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C5ACD" w:rsidRDefault="00FC5ACD" w:rsidP="00FC5ACD">
      <w:pPr>
        <w:rPr>
          <w:b/>
        </w:rPr>
      </w:pPr>
      <w:r>
        <w:rPr>
          <w:b/>
        </w:rPr>
        <w:t xml:space="preserve">CASE TOOL FOR ASSESSMENT OF PROGRAM OUTCOMES  2 and  3  </w:t>
      </w:r>
    </w:p>
    <w:p w:rsidR="00FC5ACD" w:rsidRDefault="00FC5ACD" w:rsidP="00FC5ACD"/>
    <w:p w:rsidR="00FC5ACD" w:rsidRDefault="00FC5ACD" w:rsidP="00FC5ACD">
      <w:pPr>
        <w:jc w:val="both"/>
      </w:pPr>
      <w:r>
        <w:t>The Case of the Rewired Supply Chain</w:t>
      </w:r>
    </w:p>
    <w:p w:rsidR="00FC5ACD" w:rsidRDefault="00FC5ACD" w:rsidP="00FC5ACD">
      <w:pPr>
        <w:jc w:val="both"/>
      </w:pPr>
    </w:p>
    <w:p w:rsidR="00FC5ACD" w:rsidRDefault="00FC5ACD" w:rsidP="00FC5ACD">
      <w:pPr>
        <w:jc w:val="both"/>
      </w:pPr>
      <w:r>
        <w:t xml:space="preserve">ORUN is a 4th generation family owned company with a corporate headquarters and 4 plants located in three states, each of which manufactures nearly identical product lines. They are considered a leader in the development, design, manufacture, marketing, and distribution of metal cabling and related products used in the telecommunications and automobile industry.  The company owners, including Mr. Charles O’Run, the </w:t>
      </w:r>
      <w:smartTag w:uri="urn:schemas-microsoft-com:office:smarttags" w:element="stockticker">
        <w:r>
          <w:t>CEO</w:t>
        </w:r>
      </w:smartTag>
      <w:r>
        <w:t xml:space="preserve">, realized that some core issues had to be addressed and solved if the business stood to gain a competitive advantage in the market which, in their case, included many foreign and multi-national competitors, but also potential customers. They need to solve both strategic and operational issues many of which focus around the need for better, more rapid and dependable information concerning their materials management and production planning. </w:t>
      </w:r>
    </w:p>
    <w:p w:rsidR="00FC5ACD" w:rsidRDefault="00FC5ACD" w:rsidP="00FC5ACD">
      <w:pPr>
        <w:jc w:val="both"/>
      </w:pPr>
    </w:p>
    <w:p w:rsidR="00FC5ACD" w:rsidRDefault="00FC5ACD" w:rsidP="00FC5ACD">
      <w:pPr>
        <w:jc w:val="both"/>
      </w:pPr>
      <w:r>
        <w:t>Summary of the manufacturing process:</w:t>
      </w:r>
    </w:p>
    <w:p w:rsidR="00FC5ACD" w:rsidRDefault="00FC5ACD" w:rsidP="00FC5ACD">
      <w:pPr>
        <w:jc w:val="both"/>
      </w:pPr>
    </w:p>
    <w:p w:rsidR="00FC5ACD" w:rsidRDefault="00FC5ACD" w:rsidP="00FC5ACD">
      <w:pPr>
        <w:jc w:val="both"/>
      </w:pPr>
      <w:r>
        <w:t>Any wire diameters required by the customer can be drawn from appropriately sized wire rod blanks, the initial basic material purchased from specialty metal suppliers. The process can be set up to accommodate a variety of sizes of the finished product, which is comprised of the metal “conductor” and the insulation material. The conductor is made by twisting a bundle of wires from the drawing machine in the bunching section. This hardened conductor is made by heat treatment, and then the outer jacket for the heat-treated conductor is made to insulate it. After insulation is placed over the wire, custom marking of company logo (if designated in the order), size or any specifications desired by the client are printed on the surface of the jacketed conductor in the marking section. A quality inspection is performed to verify the outer diameter, conductivity, and spark test. After inspection, the final product is rolled as a spool or coil in the wind-up section and a final inspection of the packaged product is conducted.</w:t>
      </w:r>
    </w:p>
    <w:p w:rsidR="00FC5ACD" w:rsidRDefault="00FC5ACD" w:rsidP="00FC5ACD">
      <w:pPr>
        <w:jc w:val="both"/>
      </w:pPr>
    </w:p>
    <w:p w:rsidR="00FC5ACD" w:rsidRDefault="00FC5ACD" w:rsidP="00FC5ACD">
      <w:pPr>
        <w:jc w:val="both"/>
      </w:pPr>
    </w:p>
    <w:p w:rsidR="00FC5ACD" w:rsidRDefault="009E351C" w:rsidP="00FC5ACD">
      <w:pPr>
        <w:jc w:val="both"/>
      </w:pPr>
      <w:r>
        <w:rPr>
          <w:noProof/>
        </w:rPr>
        <w:drawing>
          <wp:inline distT="0" distB="0" distL="0" distR="0">
            <wp:extent cx="5476875" cy="2228850"/>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cstate="print"/>
                    <a:srcRect/>
                    <a:stretch>
                      <a:fillRect/>
                    </a:stretch>
                  </pic:blipFill>
                  <pic:spPr bwMode="auto">
                    <a:xfrm>
                      <a:off x="0" y="0"/>
                      <a:ext cx="5476875" cy="2228850"/>
                    </a:xfrm>
                    <a:prstGeom prst="rect">
                      <a:avLst/>
                    </a:prstGeom>
                    <a:noFill/>
                    <a:ln w="9525">
                      <a:noFill/>
                      <a:miter lim="800000"/>
                      <a:headEnd/>
                      <a:tailEnd/>
                    </a:ln>
                  </pic:spPr>
                </pic:pic>
              </a:graphicData>
            </a:graphic>
          </wp:inline>
        </w:drawing>
      </w:r>
    </w:p>
    <w:p w:rsidR="00FC5ACD" w:rsidRDefault="00FC5ACD" w:rsidP="00FC5ACD">
      <w:pPr>
        <w:jc w:val="both"/>
      </w:pPr>
    </w:p>
    <w:p w:rsidR="00FC5ACD" w:rsidRDefault="00FC5ACD" w:rsidP="00FC5ACD">
      <w:pPr>
        <w:jc w:val="both"/>
      </w:pPr>
      <w:r>
        <w:t xml:space="preserve">Over the course of time, the ORUN remote operations have become very independent in their local procedures. There is a significant communication gap between the corporate headquarters and the 4 plants. In fact, so much information is moving between plants by facsimile and email that daily operations are quite dependent on the speed and availability of these processes. The plant's operating results are not getting to local and headquarters management on time. The headquarters staff reporting is confusing, and the metrics used by operating units are developed at each remote site and not distributed </w:t>
      </w:r>
      <w:r>
        <w:lastRenderedPageBreak/>
        <w:t>throughout the company. Different procedures exist for the manufacturing, supply chain management, marketing, and financial reporting throughout the various plants. There is no agreement within the company whether certain products or long-term contracts are profitable, and the value contribution of individual vendors to their overall process is unknown for certain.  Additionally, there are no procedures in place to ensure unified supplier management throughout the company, leaving this instead to the individual plant purchasing managers.</w:t>
      </w:r>
    </w:p>
    <w:p w:rsidR="00FC5ACD" w:rsidRDefault="00FC5ACD" w:rsidP="00FC5ACD">
      <w:pPr>
        <w:jc w:val="center"/>
      </w:pPr>
      <w:r>
        <w:object w:dxaOrig="10520" w:dyaOrig="4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213.75pt" o:ole="">
            <v:imagedata r:id="rId6" o:title=""/>
          </v:shape>
          <o:OLEObject Type="Embed" ProgID="Visio.Drawing.6" ShapeID="_x0000_i1025" DrawAspect="Content" ObjectID="_1321080519" r:id="rId7"/>
        </w:object>
      </w:r>
    </w:p>
    <w:p w:rsidR="00FC5ACD" w:rsidRDefault="00FC5ACD" w:rsidP="00FC5ACD"/>
    <w:p w:rsidR="00FC5ACD" w:rsidRDefault="00FC5ACD" w:rsidP="00FC5ACD">
      <w:pPr>
        <w:jc w:val="both"/>
      </w:pPr>
      <w:r>
        <w:t>The primary goal that the owners identified is to control the rapidly fluctuating material purchase costs and to reduce a significant increase in raw material and finished goods inventories. A corollary goal is the need to ensure that the entire enterprise is organized in a manner befitting a world class manufacturing operation. In the past, when attempts to improve far less complex organizational problems were made, there was considerable resistance to change, both by the workers and by mid-level management at the various plants.</w:t>
      </w:r>
    </w:p>
    <w:p w:rsidR="00FC5ACD" w:rsidRDefault="00FC5ACD" w:rsidP="00FC5ACD">
      <w:pPr>
        <w:jc w:val="both"/>
      </w:pPr>
    </w:p>
    <w:p w:rsidR="00FC5ACD" w:rsidRDefault="00FC5ACD" w:rsidP="00FC5ACD">
      <w:pPr>
        <w:jc w:val="both"/>
      </w:pPr>
      <w:r>
        <w:t>Mr. O’Run has hired you, a proven executive, as his new Chief Operating Officer, specifically charged to solve these problems and achieve the goals as set forth below.  As your first assignment, Mr. O’Run has requested that you meet with ORUN’s Board of Directors and briefly summarize the problem as you see it and recommend a broad course of action to begin planning how to address the following goals:</w:t>
      </w:r>
    </w:p>
    <w:p w:rsidR="00FC5ACD" w:rsidRDefault="00FC5ACD" w:rsidP="00FC5ACD"/>
    <w:p w:rsidR="00FC5ACD" w:rsidRDefault="00FC5ACD" w:rsidP="00FC5ACD">
      <w:pPr>
        <w:jc w:val="both"/>
      </w:pPr>
      <w:r>
        <w:t>1. Allow ORUN to minimize costly inventory</w:t>
      </w:r>
    </w:p>
    <w:p w:rsidR="00FC5ACD" w:rsidRDefault="00FC5ACD" w:rsidP="00FC5ACD">
      <w:pPr>
        <w:jc w:val="both"/>
      </w:pPr>
      <w:r>
        <w:t>2. Improve the overall supply chain management within the company</w:t>
      </w:r>
    </w:p>
    <w:p w:rsidR="00FC5ACD" w:rsidRDefault="00FC5ACD" w:rsidP="00FC5ACD">
      <w:pPr>
        <w:jc w:val="both"/>
      </w:pPr>
      <w:r>
        <w:t>3. Ensure demand requirements are met, avoiding stock outs and reducing overall costs</w:t>
      </w:r>
    </w:p>
    <w:p w:rsidR="00FC5ACD" w:rsidRDefault="00FC5ACD" w:rsidP="00FC5ACD">
      <w:pPr>
        <w:jc w:val="both"/>
      </w:pPr>
      <w:r>
        <w:t>4. Standardize business practices among plants with a given supplier</w:t>
      </w:r>
    </w:p>
    <w:p w:rsidR="00FC5ACD" w:rsidRDefault="00FC5ACD" w:rsidP="00FC5ACD">
      <w:pPr>
        <w:jc w:val="both"/>
      </w:pPr>
      <w:r>
        <w:t>5. Increase supplier efficiency with real time information on firm/planned orders and forecasts.</w:t>
      </w:r>
    </w:p>
    <w:p w:rsidR="00FC5ACD" w:rsidRDefault="00FC5ACD" w:rsidP="00FC5ACD">
      <w:pPr>
        <w:jc w:val="both"/>
        <w:rPr>
          <w:b/>
        </w:rPr>
      </w:pPr>
    </w:p>
    <w:p w:rsidR="00FC5ACD" w:rsidRDefault="00FC5ACD" w:rsidP="00FC5ACD">
      <w:pPr>
        <w:jc w:val="both"/>
        <w:rPr>
          <w:b/>
        </w:rPr>
      </w:pPr>
      <w:r>
        <w:rPr>
          <w:b/>
        </w:rPr>
        <w:t>CASE QUESTIONS:</w:t>
      </w:r>
    </w:p>
    <w:p w:rsidR="00FC5ACD" w:rsidRDefault="00FC5ACD" w:rsidP="00FC5ACD">
      <w:pPr>
        <w:jc w:val="both"/>
      </w:pPr>
    </w:p>
    <w:p w:rsidR="00FC5ACD" w:rsidRDefault="00FC5ACD" w:rsidP="00FC5ACD">
      <w:pPr>
        <w:jc w:val="both"/>
      </w:pPr>
      <w:r>
        <w:t>For this initial meeting with the Directors, you are to prepare a short summary of your recommendations, including the following:</w:t>
      </w:r>
    </w:p>
    <w:p w:rsidR="00FC5ACD" w:rsidRDefault="00FC5ACD" w:rsidP="00FC5ACD">
      <w:pPr>
        <w:jc w:val="both"/>
      </w:pPr>
    </w:p>
    <w:p w:rsidR="00FC5ACD" w:rsidRDefault="00FC5ACD" w:rsidP="00FC5ACD">
      <w:pPr>
        <w:numPr>
          <w:ilvl w:val="0"/>
          <w:numId w:val="1"/>
        </w:numPr>
        <w:jc w:val="both"/>
      </w:pPr>
      <w:r>
        <w:t>A synopsis of the inventory and supply chain management problem(s) as you perceive them to be.</w:t>
      </w:r>
    </w:p>
    <w:p w:rsidR="00FC5ACD" w:rsidRDefault="00FC5ACD" w:rsidP="00FC5ACD">
      <w:pPr>
        <w:ind w:left="360"/>
        <w:jc w:val="both"/>
      </w:pPr>
    </w:p>
    <w:p w:rsidR="00FC5ACD" w:rsidRDefault="00FC5ACD" w:rsidP="00FC5ACD">
      <w:pPr>
        <w:numPr>
          <w:ilvl w:val="0"/>
          <w:numId w:val="1"/>
        </w:numPr>
        <w:jc w:val="both"/>
      </w:pPr>
      <w:r>
        <w:lastRenderedPageBreak/>
        <w:t xml:space="preserve">Using the facts of the case, as well as theories and best practices that you have learned in the PROC 5820, Operations Management course, prepare a short description as to what you intend to do to address each of the 5 goals above. </w:t>
      </w:r>
    </w:p>
    <w:p w:rsidR="00FC5ACD" w:rsidRDefault="00FC5ACD" w:rsidP="00FC5ACD">
      <w:pPr>
        <w:jc w:val="both"/>
      </w:pPr>
    </w:p>
    <w:p w:rsidR="00FC5ACD" w:rsidRDefault="00FC5ACD" w:rsidP="00FC5ACD">
      <w:pPr>
        <w:numPr>
          <w:ilvl w:val="0"/>
          <w:numId w:val="1"/>
        </w:numPr>
        <w:jc w:val="both"/>
      </w:pPr>
      <w:r>
        <w:t>Explain how you would identify and use measures of effectiveness (identify appropriate metrics) to assess progress in resolving these issues.</w:t>
      </w:r>
    </w:p>
    <w:p w:rsidR="00686FAE" w:rsidRDefault="00686FAE"/>
    <w:sectPr w:rsidR="00686FAE" w:rsidSect="00A745C9">
      <w:pgSz w:w="12240" w:h="15840" w:code="1"/>
      <w:pgMar w:top="1080" w:right="1080" w:bottom="1080" w:left="108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EA97D6A"/>
    <w:multiLevelType w:val="hybridMultilevel"/>
    <w:tmpl w:val="9E361836"/>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stylePaneFormatFilter w:val="3F01"/>
  <w:defaultTabStop w:val="720"/>
  <w:drawingGridHorizontalSpacing w:val="120"/>
  <w:displayHorizontalDrawingGridEvery w:val="2"/>
  <w:displayVerticalDrawingGridEvery w:val="2"/>
  <w:noPunctuationKerning/>
  <w:characterSpacingControl w:val="doNotCompress"/>
  <w:compat/>
  <w:rsids>
    <w:rsidRoot w:val="00FC5ACD"/>
    <w:rsid w:val="00000B94"/>
    <w:rsid w:val="0000221A"/>
    <w:rsid w:val="00002541"/>
    <w:rsid w:val="00002B45"/>
    <w:rsid w:val="0000334A"/>
    <w:rsid w:val="00004D74"/>
    <w:rsid w:val="000051F2"/>
    <w:rsid w:val="00005439"/>
    <w:rsid w:val="0000591B"/>
    <w:rsid w:val="00006E3E"/>
    <w:rsid w:val="000114BA"/>
    <w:rsid w:val="00011CA8"/>
    <w:rsid w:val="00011D58"/>
    <w:rsid w:val="00011F3C"/>
    <w:rsid w:val="00011F4D"/>
    <w:rsid w:val="00012D58"/>
    <w:rsid w:val="000145C2"/>
    <w:rsid w:val="00014A29"/>
    <w:rsid w:val="000160D0"/>
    <w:rsid w:val="0001632C"/>
    <w:rsid w:val="00020BC3"/>
    <w:rsid w:val="00021394"/>
    <w:rsid w:val="00024C9B"/>
    <w:rsid w:val="00026E3A"/>
    <w:rsid w:val="00026F89"/>
    <w:rsid w:val="0002732C"/>
    <w:rsid w:val="00027ECD"/>
    <w:rsid w:val="00027F9D"/>
    <w:rsid w:val="00030599"/>
    <w:rsid w:val="00031064"/>
    <w:rsid w:val="000310DE"/>
    <w:rsid w:val="000317F0"/>
    <w:rsid w:val="0003199F"/>
    <w:rsid w:val="000338FB"/>
    <w:rsid w:val="00034201"/>
    <w:rsid w:val="000342B3"/>
    <w:rsid w:val="00034F98"/>
    <w:rsid w:val="000403C4"/>
    <w:rsid w:val="00043493"/>
    <w:rsid w:val="000473C4"/>
    <w:rsid w:val="00051294"/>
    <w:rsid w:val="0005246F"/>
    <w:rsid w:val="000533B9"/>
    <w:rsid w:val="00054768"/>
    <w:rsid w:val="00054EAD"/>
    <w:rsid w:val="00061027"/>
    <w:rsid w:val="000618EC"/>
    <w:rsid w:val="00061C34"/>
    <w:rsid w:val="000624D0"/>
    <w:rsid w:val="0006346D"/>
    <w:rsid w:val="000635CB"/>
    <w:rsid w:val="000641B1"/>
    <w:rsid w:val="000647E8"/>
    <w:rsid w:val="00064889"/>
    <w:rsid w:val="000648DD"/>
    <w:rsid w:val="00066CCA"/>
    <w:rsid w:val="00067448"/>
    <w:rsid w:val="00071A1A"/>
    <w:rsid w:val="00071E0F"/>
    <w:rsid w:val="00071F29"/>
    <w:rsid w:val="00075004"/>
    <w:rsid w:val="000752FD"/>
    <w:rsid w:val="00075E00"/>
    <w:rsid w:val="0007786B"/>
    <w:rsid w:val="00077FD5"/>
    <w:rsid w:val="00080212"/>
    <w:rsid w:val="00080F23"/>
    <w:rsid w:val="00082362"/>
    <w:rsid w:val="00083578"/>
    <w:rsid w:val="00083637"/>
    <w:rsid w:val="00083BB4"/>
    <w:rsid w:val="00087FCA"/>
    <w:rsid w:val="000906EA"/>
    <w:rsid w:val="000914F0"/>
    <w:rsid w:val="000915F9"/>
    <w:rsid w:val="00091CA2"/>
    <w:rsid w:val="0009413F"/>
    <w:rsid w:val="0009436F"/>
    <w:rsid w:val="00097469"/>
    <w:rsid w:val="00097AE7"/>
    <w:rsid w:val="000A27C0"/>
    <w:rsid w:val="000A2F99"/>
    <w:rsid w:val="000A32B4"/>
    <w:rsid w:val="000A332C"/>
    <w:rsid w:val="000A4D70"/>
    <w:rsid w:val="000A7C94"/>
    <w:rsid w:val="000B0322"/>
    <w:rsid w:val="000B0CF0"/>
    <w:rsid w:val="000B1D9C"/>
    <w:rsid w:val="000B2D88"/>
    <w:rsid w:val="000B38B6"/>
    <w:rsid w:val="000B43FB"/>
    <w:rsid w:val="000B4AA9"/>
    <w:rsid w:val="000B797B"/>
    <w:rsid w:val="000C1872"/>
    <w:rsid w:val="000C2BB6"/>
    <w:rsid w:val="000C2F97"/>
    <w:rsid w:val="000C3AEE"/>
    <w:rsid w:val="000C3C78"/>
    <w:rsid w:val="000C554E"/>
    <w:rsid w:val="000C6653"/>
    <w:rsid w:val="000D0460"/>
    <w:rsid w:val="000D2D63"/>
    <w:rsid w:val="000D444D"/>
    <w:rsid w:val="000D4840"/>
    <w:rsid w:val="000D4FDF"/>
    <w:rsid w:val="000D58FD"/>
    <w:rsid w:val="000D5B80"/>
    <w:rsid w:val="000D5C8F"/>
    <w:rsid w:val="000D6308"/>
    <w:rsid w:val="000D6795"/>
    <w:rsid w:val="000D79B4"/>
    <w:rsid w:val="000D7B49"/>
    <w:rsid w:val="000E0ADA"/>
    <w:rsid w:val="000E0F17"/>
    <w:rsid w:val="000E105C"/>
    <w:rsid w:val="000E1975"/>
    <w:rsid w:val="000E27EB"/>
    <w:rsid w:val="000E3066"/>
    <w:rsid w:val="000E3CB4"/>
    <w:rsid w:val="000E4FBC"/>
    <w:rsid w:val="000E54BD"/>
    <w:rsid w:val="000E5D8F"/>
    <w:rsid w:val="000E6179"/>
    <w:rsid w:val="000E61B7"/>
    <w:rsid w:val="000E64AD"/>
    <w:rsid w:val="000E7566"/>
    <w:rsid w:val="000F08B4"/>
    <w:rsid w:val="000F1BB1"/>
    <w:rsid w:val="000F1FA0"/>
    <w:rsid w:val="000F32CC"/>
    <w:rsid w:val="000F4804"/>
    <w:rsid w:val="000F5D05"/>
    <w:rsid w:val="000F6D53"/>
    <w:rsid w:val="000F7E50"/>
    <w:rsid w:val="00100065"/>
    <w:rsid w:val="001001CC"/>
    <w:rsid w:val="0010063F"/>
    <w:rsid w:val="0010170C"/>
    <w:rsid w:val="00102184"/>
    <w:rsid w:val="00102CFC"/>
    <w:rsid w:val="00103455"/>
    <w:rsid w:val="00105222"/>
    <w:rsid w:val="00105A8D"/>
    <w:rsid w:val="001069E8"/>
    <w:rsid w:val="00106A69"/>
    <w:rsid w:val="0010705D"/>
    <w:rsid w:val="001072C5"/>
    <w:rsid w:val="001111E5"/>
    <w:rsid w:val="00111A77"/>
    <w:rsid w:val="00111A8B"/>
    <w:rsid w:val="00111C99"/>
    <w:rsid w:val="001130F2"/>
    <w:rsid w:val="00113B39"/>
    <w:rsid w:val="0011431D"/>
    <w:rsid w:val="00115796"/>
    <w:rsid w:val="001157B7"/>
    <w:rsid w:val="00115BE5"/>
    <w:rsid w:val="0011751A"/>
    <w:rsid w:val="00117964"/>
    <w:rsid w:val="00121725"/>
    <w:rsid w:val="00121F77"/>
    <w:rsid w:val="00121F98"/>
    <w:rsid w:val="00123F4B"/>
    <w:rsid w:val="00125FA1"/>
    <w:rsid w:val="00127139"/>
    <w:rsid w:val="00127170"/>
    <w:rsid w:val="00130139"/>
    <w:rsid w:val="001304AA"/>
    <w:rsid w:val="0013072E"/>
    <w:rsid w:val="00131760"/>
    <w:rsid w:val="001321D1"/>
    <w:rsid w:val="00132F42"/>
    <w:rsid w:val="00134197"/>
    <w:rsid w:val="0013432E"/>
    <w:rsid w:val="0013453F"/>
    <w:rsid w:val="0013538A"/>
    <w:rsid w:val="00135F5F"/>
    <w:rsid w:val="00136553"/>
    <w:rsid w:val="00140461"/>
    <w:rsid w:val="00142376"/>
    <w:rsid w:val="00142BEA"/>
    <w:rsid w:val="0014525A"/>
    <w:rsid w:val="0014731C"/>
    <w:rsid w:val="00150D16"/>
    <w:rsid w:val="001510B3"/>
    <w:rsid w:val="00151BF1"/>
    <w:rsid w:val="001528C5"/>
    <w:rsid w:val="00153844"/>
    <w:rsid w:val="0015417C"/>
    <w:rsid w:val="001546FF"/>
    <w:rsid w:val="001556B6"/>
    <w:rsid w:val="001567FC"/>
    <w:rsid w:val="00156FFC"/>
    <w:rsid w:val="00160413"/>
    <w:rsid w:val="001604DA"/>
    <w:rsid w:val="00160D96"/>
    <w:rsid w:val="00161C27"/>
    <w:rsid w:val="00162CE4"/>
    <w:rsid w:val="0016508C"/>
    <w:rsid w:val="001658B0"/>
    <w:rsid w:val="00165B64"/>
    <w:rsid w:val="0016693C"/>
    <w:rsid w:val="00166AED"/>
    <w:rsid w:val="00166F97"/>
    <w:rsid w:val="0016775F"/>
    <w:rsid w:val="00167CA9"/>
    <w:rsid w:val="00167E24"/>
    <w:rsid w:val="00170BC7"/>
    <w:rsid w:val="001713E2"/>
    <w:rsid w:val="001716B1"/>
    <w:rsid w:val="001718AC"/>
    <w:rsid w:val="00172558"/>
    <w:rsid w:val="00173AE9"/>
    <w:rsid w:val="001740E4"/>
    <w:rsid w:val="001742EF"/>
    <w:rsid w:val="001744E1"/>
    <w:rsid w:val="001749E4"/>
    <w:rsid w:val="00174A17"/>
    <w:rsid w:val="00174D84"/>
    <w:rsid w:val="00175E2B"/>
    <w:rsid w:val="001769E1"/>
    <w:rsid w:val="001807AB"/>
    <w:rsid w:val="00181751"/>
    <w:rsid w:val="00182673"/>
    <w:rsid w:val="00182C82"/>
    <w:rsid w:val="001830CE"/>
    <w:rsid w:val="00185386"/>
    <w:rsid w:val="00185E7B"/>
    <w:rsid w:val="001865DC"/>
    <w:rsid w:val="00187254"/>
    <w:rsid w:val="00187A39"/>
    <w:rsid w:val="00190200"/>
    <w:rsid w:val="00191F37"/>
    <w:rsid w:val="00194779"/>
    <w:rsid w:val="00194912"/>
    <w:rsid w:val="0019494B"/>
    <w:rsid w:val="001A141B"/>
    <w:rsid w:val="001A1523"/>
    <w:rsid w:val="001A2400"/>
    <w:rsid w:val="001A24F6"/>
    <w:rsid w:val="001A3378"/>
    <w:rsid w:val="001A3A69"/>
    <w:rsid w:val="001A3D1A"/>
    <w:rsid w:val="001A4012"/>
    <w:rsid w:val="001A515A"/>
    <w:rsid w:val="001A5550"/>
    <w:rsid w:val="001A5A67"/>
    <w:rsid w:val="001A5C6F"/>
    <w:rsid w:val="001A6B73"/>
    <w:rsid w:val="001B04FF"/>
    <w:rsid w:val="001B1749"/>
    <w:rsid w:val="001B2BC6"/>
    <w:rsid w:val="001B4506"/>
    <w:rsid w:val="001B4AC9"/>
    <w:rsid w:val="001B50A7"/>
    <w:rsid w:val="001B55D4"/>
    <w:rsid w:val="001B7594"/>
    <w:rsid w:val="001C07AC"/>
    <w:rsid w:val="001C1174"/>
    <w:rsid w:val="001C256D"/>
    <w:rsid w:val="001C28CA"/>
    <w:rsid w:val="001C3B7F"/>
    <w:rsid w:val="001C3E6B"/>
    <w:rsid w:val="001C4AF3"/>
    <w:rsid w:val="001C4FBC"/>
    <w:rsid w:val="001C5AA8"/>
    <w:rsid w:val="001C5DC0"/>
    <w:rsid w:val="001C6781"/>
    <w:rsid w:val="001C782E"/>
    <w:rsid w:val="001D0C35"/>
    <w:rsid w:val="001D1109"/>
    <w:rsid w:val="001D2320"/>
    <w:rsid w:val="001D3A7C"/>
    <w:rsid w:val="001D3EF4"/>
    <w:rsid w:val="001D491D"/>
    <w:rsid w:val="001D4D90"/>
    <w:rsid w:val="001D63E8"/>
    <w:rsid w:val="001D6C2C"/>
    <w:rsid w:val="001D79BB"/>
    <w:rsid w:val="001E03BF"/>
    <w:rsid w:val="001E26F0"/>
    <w:rsid w:val="001E41D0"/>
    <w:rsid w:val="001E4B40"/>
    <w:rsid w:val="001E4C66"/>
    <w:rsid w:val="001E4E5F"/>
    <w:rsid w:val="001E5202"/>
    <w:rsid w:val="001E66A3"/>
    <w:rsid w:val="001E6C18"/>
    <w:rsid w:val="001E6D4D"/>
    <w:rsid w:val="001F043F"/>
    <w:rsid w:val="001F3270"/>
    <w:rsid w:val="001F3B74"/>
    <w:rsid w:val="001F3EFC"/>
    <w:rsid w:val="001F4B27"/>
    <w:rsid w:val="001F6C1B"/>
    <w:rsid w:val="001F7C63"/>
    <w:rsid w:val="00200EAE"/>
    <w:rsid w:val="00201197"/>
    <w:rsid w:val="0020173F"/>
    <w:rsid w:val="00201A62"/>
    <w:rsid w:val="0020236D"/>
    <w:rsid w:val="00202B08"/>
    <w:rsid w:val="00202E13"/>
    <w:rsid w:val="002043FF"/>
    <w:rsid w:val="00204C3E"/>
    <w:rsid w:val="0021092F"/>
    <w:rsid w:val="00211527"/>
    <w:rsid w:val="00211DCA"/>
    <w:rsid w:val="00212993"/>
    <w:rsid w:val="002148F1"/>
    <w:rsid w:val="00215091"/>
    <w:rsid w:val="002167A2"/>
    <w:rsid w:val="00216E7B"/>
    <w:rsid w:val="00217202"/>
    <w:rsid w:val="002207FF"/>
    <w:rsid w:val="0022238D"/>
    <w:rsid w:val="00223244"/>
    <w:rsid w:val="002236EE"/>
    <w:rsid w:val="00224641"/>
    <w:rsid w:val="00224F59"/>
    <w:rsid w:val="00226608"/>
    <w:rsid w:val="002268D4"/>
    <w:rsid w:val="00226A03"/>
    <w:rsid w:val="0023026F"/>
    <w:rsid w:val="002304E3"/>
    <w:rsid w:val="0023077E"/>
    <w:rsid w:val="00232261"/>
    <w:rsid w:val="002326C6"/>
    <w:rsid w:val="00232B92"/>
    <w:rsid w:val="00232DE0"/>
    <w:rsid w:val="002337BA"/>
    <w:rsid w:val="00233BAC"/>
    <w:rsid w:val="00233E9E"/>
    <w:rsid w:val="00234337"/>
    <w:rsid w:val="00234859"/>
    <w:rsid w:val="00234EE8"/>
    <w:rsid w:val="002355BE"/>
    <w:rsid w:val="002355FB"/>
    <w:rsid w:val="00236F76"/>
    <w:rsid w:val="002404A8"/>
    <w:rsid w:val="0024085F"/>
    <w:rsid w:val="00240C8F"/>
    <w:rsid w:val="002421DF"/>
    <w:rsid w:val="00243493"/>
    <w:rsid w:val="002443B7"/>
    <w:rsid w:val="002458D6"/>
    <w:rsid w:val="00246BF3"/>
    <w:rsid w:val="00247026"/>
    <w:rsid w:val="00247C13"/>
    <w:rsid w:val="002504F9"/>
    <w:rsid w:val="00250FE1"/>
    <w:rsid w:val="00251FBC"/>
    <w:rsid w:val="0025344B"/>
    <w:rsid w:val="00256AA5"/>
    <w:rsid w:val="002577D8"/>
    <w:rsid w:val="00257BB4"/>
    <w:rsid w:val="00257D0D"/>
    <w:rsid w:val="002604FA"/>
    <w:rsid w:val="00262138"/>
    <w:rsid w:val="0026272C"/>
    <w:rsid w:val="00266314"/>
    <w:rsid w:val="00267AC8"/>
    <w:rsid w:val="00267AD5"/>
    <w:rsid w:val="00270193"/>
    <w:rsid w:val="002701A6"/>
    <w:rsid w:val="00271DDE"/>
    <w:rsid w:val="00272730"/>
    <w:rsid w:val="00273626"/>
    <w:rsid w:val="002739EB"/>
    <w:rsid w:val="00273D2A"/>
    <w:rsid w:val="00274FCB"/>
    <w:rsid w:val="00275151"/>
    <w:rsid w:val="002752BB"/>
    <w:rsid w:val="00275780"/>
    <w:rsid w:val="0027609D"/>
    <w:rsid w:val="00281FAF"/>
    <w:rsid w:val="00282EC6"/>
    <w:rsid w:val="0028315B"/>
    <w:rsid w:val="00284FFA"/>
    <w:rsid w:val="00285044"/>
    <w:rsid w:val="00285EBF"/>
    <w:rsid w:val="0028733F"/>
    <w:rsid w:val="00290770"/>
    <w:rsid w:val="002924CA"/>
    <w:rsid w:val="00294492"/>
    <w:rsid w:val="00294D11"/>
    <w:rsid w:val="00294E82"/>
    <w:rsid w:val="00295128"/>
    <w:rsid w:val="00295C3B"/>
    <w:rsid w:val="00296B2A"/>
    <w:rsid w:val="00297637"/>
    <w:rsid w:val="002A017A"/>
    <w:rsid w:val="002A024A"/>
    <w:rsid w:val="002A0F19"/>
    <w:rsid w:val="002A160E"/>
    <w:rsid w:val="002A1836"/>
    <w:rsid w:val="002A1FD5"/>
    <w:rsid w:val="002A27C5"/>
    <w:rsid w:val="002A3649"/>
    <w:rsid w:val="002A3863"/>
    <w:rsid w:val="002A5B23"/>
    <w:rsid w:val="002A62E4"/>
    <w:rsid w:val="002A7E42"/>
    <w:rsid w:val="002B05C4"/>
    <w:rsid w:val="002B16BC"/>
    <w:rsid w:val="002B2671"/>
    <w:rsid w:val="002B340F"/>
    <w:rsid w:val="002B40D7"/>
    <w:rsid w:val="002B4379"/>
    <w:rsid w:val="002B4E05"/>
    <w:rsid w:val="002B532E"/>
    <w:rsid w:val="002B6BBD"/>
    <w:rsid w:val="002C1555"/>
    <w:rsid w:val="002C2C5D"/>
    <w:rsid w:val="002C3975"/>
    <w:rsid w:val="002C3CCE"/>
    <w:rsid w:val="002C59F3"/>
    <w:rsid w:val="002C6EB7"/>
    <w:rsid w:val="002C6FD4"/>
    <w:rsid w:val="002C766B"/>
    <w:rsid w:val="002D0004"/>
    <w:rsid w:val="002D0E17"/>
    <w:rsid w:val="002D0EC8"/>
    <w:rsid w:val="002D0EF0"/>
    <w:rsid w:val="002D122E"/>
    <w:rsid w:val="002D1834"/>
    <w:rsid w:val="002D184E"/>
    <w:rsid w:val="002D233C"/>
    <w:rsid w:val="002D3CC4"/>
    <w:rsid w:val="002D3CE8"/>
    <w:rsid w:val="002D436A"/>
    <w:rsid w:val="002D68CB"/>
    <w:rsid w:val="002E114B"/>
    <w:rsid w:val="002E1A93"/>
    <w:rsid w:val="002E2309"/>
    <w:rsid w:val="002E3AAB"/>
    <w:rsid w:val="002E5E18"/>
    <w:rsid w:val="002E6827"/>
    <w:rsid w:val="002E73E0"/>
    <w:rsid w:val="002F0071"/>
    <w:rsid w:val="002F2773"/>
    <w:rsid w:val="002F482D"/>
    <w:rsid w:val="002F4E1D"/>
    <w:rsid w:val="002F6F18"/>
    <w:rsid w:val="002F70D1"/>
    <w:rsid w:val="002F752F"/>
    <w:rsid w:val="00300875"/>
    <w:rsid w:val="003010DB"/>
    <w:rsid w:val="0030140B"/>
    <w:rsid w:val="003016D2"/>
    <w:rsid w:val="00302768"/>
    <w:rsid w:val="00302C6C"/>
    <w:rsid w:val="00304FFF"/>
    <w:rsid w:val="003070F2"/>
    <w:rsid w:val="00310255"/>
    <w:rsid w:val="00311E9A"/>
    <w:rsid w:val="003122CF"/>
    <w:rsid w:val="00312AF7"/>
    <w:rsid w:val="0031329E"/>
    <w:rsid w:val="00313378"/>
    <w:rsid w:val="00313F70"/>
    <w:rsid w:val="003147B1"/>
    <w:rsid w:val="00316446"/>
    <w:rsid w:val="00317A9B"/>
    <w:rsid w:val="00320976"/>
    <w:rsid w:val="00320FDF"/>
    <w:rsid w:val="00321B4E"/>
    <w:rsid w:val="00323584"/>
    <w:rsid w:val="00323D27"/>
    <w:rsid w:val="003248D0"/>
    <w:rsid w:val="003259B9"/>
    <w:rsid w:val="00326165"/>
    <w:rsid w:val="003267DC"/>
    <w:rsid w:val="00326916"/>
    <w:rsid w:val="00326A11"/>
    <w:rsid w:val="00326AF7"/>
    <w:rsid w:val="0033037E"/>
    <w:rsid w:val="003307DA"/>
    <w:rsid w:val="0033203D"/>
    <w:rsid w:val="00332279"/>
    <w:rsid w:val="00333C52"/>
    <w:rsid w:val="00336BAC"/>
    <w:rsid w:val="00337C7E"/>
    <w:rsid w:val="00342317"/>
    <w:rsid w:val="00342A7C"/>
    <w:rsid w:val="00343B8B"/>
    <w:rsid w:val="00344B63"/>
    <w:rsid w:val="00345470"/>
    <w:rsid w:val="0035020C"/>
    <w:rsid w:val="00350C57"/>
    <w:rsid w:val="00350EE6"/>
    <w:rsid w:val="00350FBF"/>
    <w:rsid w:val="00352847"/>
    <w:rsid w:val="0035401A"/>
    <w:rsid w:val="0035540F"/>
    <w:rsid w:val="00356276"/>
    <w:rsid w:val="003579DA"/>
    <w:rsid w:val="003607B3"/>
    <w:rsid w:val="00360CA7"/>
    <w:rsid w:val="003622CA"/>
    <w:rsid w:val="00366B33"/>
    <w:rsid w:val="00370D5D"/>
    <w:rsid w:val="0037159D"/>
    <w:rsid w:val="00371C0E"/>
    <w:rsid w:val="003723CE"/>
    <w:rsid w:val="00372B1E"/>
    <w:rsid w:val="003737AA"/>
    <w:rsid w:val="003742FD"/>
    <w:rsid w:val="00374684"/>
    <w:rsid w:val="003753BE"/>
    <w:rsid w:val="00376533"/>
    <w:rsid w:val="00376C4F"/>
    <w:rsid w:val="00377520"/>
    <w:rsid w:val="00380BD3"/>
    <w:rsid w:val="00380E47"/>
    <w:rsid w:val="003810F5"/>
    <w:rsid w:val="00382090"/>
    <w:rsid w:val="003822F3"/>
    <w:rsid w:val="0038231E"/>
    <w:rsid w:val="00382BFB"/>
    <w:rsid w:val="0038343D"/>
    <w:rsid w:val="00383995"/>
    <w:rsid w:val="00384707"/>
    <w:rsid w:val="00385036"/>
    <w:rsid w:val="003864A3"/>
    <w:rsid w:val="0038659B"/>
    <w:rsid w:val="003879DF"/>
    <w:rsid w:val="00391C2E"/>
    <w:rsid w:val="003936D7"/>
    <w:rsid w:val="003939AD"/>
    <w:rsid w:val="00393A8C"/>
    <w:rsid w:val="00393C6C"/>
    <w:rsid w:val="003943FE"/>
    <w:rsid w:val="00394623"/>
    <w:rsid w:val="00394B40"/>
    <w:rsid w:val="00395ABA"/>
    <w:rsid w:val="00396CE4"/>
    <w:rsid w:val="0039754C"/>
    <w:rsid w:val="00397DB0"/>
    <w:rsid w:val="003A030C"/>
    <w:rsid w:val="003A078F"/>
    <w:rsid w:val="003A13B5"/>
    <w:rsid w:val="003A2BB5"/>
    <w:rsid w:val="003A41D7"/>
    <w:rsid w:val="003A47D1"/>
    <w:rsid w:val="003A4D37"/>
    <w:rsid w:val="003A5917"/>
    <w:rsid w:val="003A606A"/>
    <w:rsid w:val="003A68D0"/>
    <w:rsid w:val="003A78ED"/>
    <w:rsid w:val="003B1AE1"/>
    <w:rsid w:val="003B2068"/>
    <w:rsid w:val="003B25EB"/>
    <w:rsid w:val="003B4483"/>
    <w:rsid w:val="003B46EB"/>
    <w:rsid w:val="003B4E5F"/>
    <w:rsid w:val="003B63C3"/>
    <w:rsid w:val="003B6A7B"/>
    <w:rsid w:val="003B70E9"/>
    <w:rsid w:val="003C2664"/>
    <w:rsid w:val="003C2D2B"/>
    <w:rsid w:val="003C3272"/>
    <w:rsid w:val="003C36E8"/>
    <w:rsid w:val="003C38A1"/>
    <w:rsid w:val="003C441D"/>
    <w:rsid w:val="003C4B6D"/>
    <w:rsid w:val="003C5221"/>
    <w:rsid w:val="003C532A"/>
    <w:rsid w:val="003C561E"/>
    <w:rsid w:val="003C58ED"/>
    <w:rsid w:val="003C71EE"/>
    <w:rsid w:val="003D0A6C"/>
    <w:rsid w:val="003D0B87"/>
    <w:rsid w:val="003D0FE2"/>
    <w:rsid w:val="003D33B8"/>
    <w:rsid w:val="003D379E"/>
    <w:rsid w:val="003D396D"/>
    <w:rsid w:val="003D467F"/>
    <w:rsid w:val="003E17DA"/>
    <w:rsid w:val="003E246D"/>
    <w:rsid w:val="003E4635"/>
    <w:rsid w:val="003E468B"/>
    <w:rsid w:val="003E52D9"/>
    <w:rsid w:val="003E7EDB"/>
    <w:rsid w:val="003F051D"/>
    <w:rsid w:val="003F0B26"/>
    <w:rsid w:val="003F115D"/>
    <w:rsid w:val="003F23D1"/>
    <w:rsid w:val="003F26CE"/>
    <w:rsid w:val="003F457F"/>
    <w:rsid w:val="003F4A4D"/>
    <w:rsid w:val="003F5AA7"/>
    <w:rsid w:val="003F5B41"/>
    <w:rsid w:val="003F63D9"/>
    <w:rsid w:val="003F6E64"/>
    <w:rsid w:val="003F6FDF"/>
    <w:rsid w:val="003F7D4E"/>
    <w:rsid w:val="00401231"/>
    <w:rsid w:val="0040364C"/>
    <w:rsid w:val="00403EEF"/>
    <w:rsid w:val="004043BE"/>
    <w:rsid w:val="00404D5D"/>
    <w:rsid w:val="004060E9"/>
    <w:rsid w:val="004070DD"/>
    <w:rsid w:val="0040738D"/>
    <w:rsid w:val="00407AB5"/>
    <w:rsid w:val="00410436"/>
    <w:rsid w:val="00410A88"/>
    <w:rsid w:val="00410DD9"/>
    <w:rsid w:val="004154BE"/>
    <w:rsid w:val="00415E5A"/>
    <w:rsid w:val="004165A4"/>
    <w:rsid w:val="00420190"/>
    <w:rsid w:val="00421D42"/>
    <w:rsid w:val="00423CAE"/>
    <w:rsid w:val="004253CB"/>
    <w:rsid w:val="0042588F"/>
    <w:rsid w:val="00425CC7"/>
    <w:rsid w:val="004302C3"/>
    <w:rsid w:val="00430501"/>
    <w:rsid w:val="00431D78"/>
    <w:rsid w:val="004332E9"/>
    <w:rsid w:val="00433DA3"/>
    <w:rsid w:val="00433F0E"/>
    <w:rsid w:val="00433FB1"/>
    <w:rsid w:val="0043536C"/>
    <w:rsid w:val="00435FDE"/>
    <w:rsid w:val="0043677A"/>
    <w:rsid w:val="00436A6C"/>
    <w:rsid w:val="00437587"/>
    <w:rsid w:val="004377C3"/>
    <w:rsid w:val="00441118"/>
    <w:rsid w:val="004415A9"/>
    <w:rsid w:val="004421F3"/>
    <w:rsid w:val="004430B3"/>
    <w:rsid w:val="004440F1"/>
    <w:rsid w:val="004449C0"/>
    <w:rsid w:val="00444C65"/>
    <w:rsid w:val="00444D9C"/>
    <w:rsid w:val="00445B8E"/>
    <w:rsid w:val="004465C4"/>
    <w:rsid w:val="004467D7"/>
    <w:rsid w:val="00446C26"/>
    <w:rsid w:val="0044724B"/>
    <w:rsid w:val="00452299"/>
    <w:rsid w:val="00453509"/>
    <w:rsid w:val="00454BC4"/>
    <w:rsid w:val="004550C2"/>
    <w:rsid w:val="004558DB"/>
    <w:rsid w:val="00457797"/>
    <w:rsid w:val="004578B7"/>
    <w:rsid w:val="004626F9"/>
    <w:rsid w:val="004629D6"/>
    <w:rsid w:val="00464739"/>
    <w:rsid w:val="004650D3"/>
    <w:rsid w:val="00465C2E"/>
    <w:rsid w:val="00467848"/>
    <w:rsid w:val="00467A52"/>
    <w:rsid w:val="0047001C"/>
    <w:rsid w:val="004704A4"/>
    <w:rsid w:val="00470C1D"/>
    <w:rsid w:val="00471EFD"/>
    <w:rsid w:val="00473A8C"/>
    <w:rsid w:val="00474A86"/>
    <w:rsid w:val="00474BE2"/>
    <w:rsid w:val="00476533"/>
    <w:rsid w:val="004770B4"/>
    <w:rsid w:val="00480D5E"/>
    <w:rsid w:val="00482382"/>
    <w:rsid w:val="004823B3"/>
    <w:rsid w:val="00484348"/>
    <w:rsid w:val="00484FEC"/>
    <w:rsid w:val="0048507A"/>
    <w:rsid w:val="00485822"/>
    <w:rsid w:val="004863BA"/>
    <w:rsid w:val="00487D0A"/>
    <w:rsid w:val="004905A4"/>
    <w:rsid w:val="00490B02"/>
    <w:rsid w:val="0049440A"/>
    <w:rsid w:val="00494510"/>
    <w:rsid w:val="00495288"/>
    <w:rsid w:val="004957E0"/>
    <w:rsid w:val="00495CA0"/>
    <w:rsid w:val="00496300"/>
    <w:rsid w:val="00496CB8"/>
    <w:rsid w:val="00496EAB"/>
    <w:rsid w:val="004A11ED"/>
    <w:rsid w:val="004A126D"/>
    <w:rsid w:val="004A2D83"/>
    <w:rsid w:val="004A2F4A"/>
    <w:rsid w:val="004A3D06"/>
    <w:rsid w:val="004A44BD"/>
    <w:rsid w:val="004A4EDF"/>
    <w:rsid w:val="004A52ED"/>
    <w:rsid w:val="004A5A87"/>
    <w:rsid w:val="004A5ADB"/>
    <w:rsid w:val="004A7399"/>
    <w:rsid w:val="004B4EFA"/>
    <w:rsid w:val="004B5746"/>
    <w:rsid w:val="004B66AB"/>
    <w:rsid w:val="004B76B1"/>
    <w:rsid w:val="004C138F"/>
    <w:rsid w:val="004C1638"/>
    <w:rsid w:val="004C1FA1"/>
    <w:rsid w:val="004C2286"/>
    <w:rsid w:val="004C2A4A"/>
    <w:rsid w:val="004C3FDD"/>
    <w:rsid w:val="004C4743"/>
    <w:rsid w:val="004D3254"/>
    <w:rsid w:val="004D3884"/>
    <w:rsid w:val="004D4377"/>
    <w:rsid w:val="004D4709"/>
    <w:rsid w:val="004D4DC3"/>
    <w:rsid w:val="004D6427"/>
    <w:rsid w:val="004D677A"/>
    <w:rsid w:val="004D7DB0"/>
    <w:rsid w:val="004E3E3A"/>
    <w:rsid w:val="004E403B"/>
    <w:rsid w:val="004E4095"/>
    <w:rsid w:val="004E413C"/>
    <w:rsid w:val="004E4197"/>
    <w:rsid w:val="004E4329"/>
    <w:rsid w:val="004E5AB2"/>
    <w:rsid w:val="004E5EF3"/>
    <w:rsid w:val="004F0493"/>
    <w:rsid w:val="004F1092"/>
    <w:rsid w:val="004F282C"/>
    <w:rsid w:val="004F4029"/>
    <w:rsid w:val="004F46AB"/>
    <w:rsid w:val="004F46E5"/>
    <w:rsid w:val="004F4AD5"/>
    <w:rsid w:val="004F51C9"/>
    <w:rsid w:val="004F5279"/>
    <w:rsid w:val="004F6682"/>
    <w:rsid w:val="004F6FD3"/>
    <w:rsid w:val="004F7DE9"/>
    <w:rsid w:val="004F7F47"/>
    <w:rsid w:val="00501B3C"/>
    <w:rsid w:val="00502813"/>
    <w:rsid w:val="00502AA5"/>
    <w:rsid w:val="00503DB7"/>
    <w:rsid w:val="0050483D"/>
    <w:rsid w:val="00505B89"/>
    <w:rsid w:val="00505E6B"/>
    <w:rsid w:val="00507134"/>
    <w:rsid w:val="00507227"/>
    <w:rsid w:val="005100E9"/>
    <w:rsid w:val="00511C58"/>
    <w:rsid w:val="00512A4E"/>
    <w:rsid w:val="0051390B"/>
    <w:rsid w:val="0051397B"/>
    <w:rsid w:val="00513C9F"/>
    <w:rsid w:val="00514B1C"/>
    <w:rsid w:val="00515211"/>
    <w:rsid w:val="00515231"/>
    <w:rsid w:val="00515E55"/>
    <w:rsid w:val="00516E37"/>
    <w:rsid w:val="005170A1"/>
    <w:rsid w:val="005171D6"/>
    <w:rsid w:val="00517463"/>
    <w:rsid w:val="00520760"/>
    <w:rsid w:val="00520B85"/>
    <w:rsid w:val="0052178D"/>
    <w:rsid w:val="00521F91"/>
    <w:rsid w:val="005244C3"/>
    <w:rsid w:val="00525D0A"/>
    <w:rsid w:val="00526F23"/>
    <w:rsid w:val="0053021B"/>
    <w:rsid w:val="0053057B"/>
    <w:rsid w:val="00530A07"/>
    <w:rsid w:val="00530EEF"/>
    <w:rsid w:val="00530F0C"/>
    <w:rsid w:val="00531627"/>
    <w:rsid w:val="005317D2"/>
    <w:rsid w:val="0053214E"/>
    <w:rsid w:val="0053262A"/>
    <w:rsid w:val="00533B60"/>
    <w:rsid w:val="0053488F"/>
    <w:rsid w:val="005351E3"/>
    <w:rsid w:val="005352A8"/>
    <w:rsid w:val="00536628"/>
    <w:rsid w:val="005368E0"/>
    <w:rsid w:val="00536CAF"/>
    <w:rsid w:val="00540AAB"/>
    <w:rsid w:val="00541819"/>
    <w:rsid w:val="00542262"/>
    <w:rsid w:val="00542473"/>
    <w:rsid w:val="00542EE0"/>
    <w:rsid w:val="005434CC"/>
    <w:rsid w:val="00543D68"/>
    <w:rsid w:val="00543FC7"/>
    <w:rsid w:val="0054403B"/>
    <w:rsid w:val="005443F1"/>
    <w:rsid w:val="00544A2D"/>
    <w:rsid w:val="00544FE9"/>
    <w:rsid w:val="00545B64"/>
    <w:rsid w:val="0054692A"/>
    <w:rsid w:val="00547451"/>
    <w:rsid w:val="00547C4B"/>
    <w:rsid w:val="00550828"/>
    <w:rsid w:val="00550B77"/>
    <w:rsid w:val="00553CB8"/>
    <w:rsid w:val="00553E36"/>
    <w:rsid w:val="0055486B"/>
    <w:rsid w:val="005565B0"/>
    <w:rsid w:val="0055666F"/>
    <w:rsid w:val="00560937"/>
    <w:rsid w:val="0056098D"/>
    <w:rsid w:val="00560F7E"/>
    <w:rsid w:val="00562032"/>
    <w:rsid w:val="005620C7"/>
    <w:rsid w:val="00563934"/>
    <w:rsid w:val="00563E84"/>
    <w:rsid w:val="00563F04"/>
    <w:rsid w:val="005646E5"/>
    <w:rsid w:val="005648B3"/>
    <w:rsid w:val="00564A92"/>
    <w:rsid w:val="00564F7A"/>
    <w:rsid w:val="0056653A"/>
    <w:rsid w:val="00567198"/>
    <w:rsid w:val="005707AB"/>
    <w:rsid w:val="00571CE4"/>
    <w:rsid w:val="005739E6"/>
    <w:rsid w:val="00573DC0"/>
    <w:rsid w:val="00574A8D"/>
    <w:rsid w:val="005752BB"/>
    <w:rsid w:val="0057729A"/>
    <w:rsid w:val="005800CF"/>
    <w:rsid w:val="005825B6"/>
    <w:rsid w:val="005827E1"/>
    <w:rsid w:val="00583D14"/>
    <w:rsid w:val="005845E1"/>
    <w:rsid w:val="0058496A"/>
    <w:rsid w:val="0058607A"/>
    <w:rsid w:val="005865BC"/>
    <w:rsid w:val="00586ECE"/>
    <w:rsid w:val="00587FE9"/>
    <w:rsid w:val="00591802"/>
    <w:rsid w:val="00591991"/>
    <w:rsid w:val="0059216D"/>
    <w:rsid w:val="00592A21"/>
    <w:rsid w:val="00592FB7"/>
    <w:rsid w:val="005931E0"/>
    <w:rsid w:val="00593B2A"/>
    <w:rsid w:val="00593CE8"/>
    <w:rsid w:val="00595570"/>
    <w:rsid w:val="005970E3"/>
    <w:rsid w:val="00597BD3"/>
    <w:rsid w:val="005A01A1"/>
    <w:rsid w:val="005A09D8"/>
    <w:rsid w:val="005A3E0F"/>
    <w:rsid w:val="005A498A"/>
    <w:rsid w:val="005A5F66"/>
    <w:rsid w:val="005A7504"/>
    <w:rsid w:val="005A78E0"/>
    <w:rsid w:val="005B2F36"/>
    <w:rsid w:val="005B47DE"/>
    <w:rsid w:val="005B5D73"/>
    <w:rsid w:val="005B6A2C"/>
    <w:rsid w:val="005B6B2F"/>
    <w:rsid w:val="005B7209"/>
    <w:rsid w:val="005B7949"/>
    <w:rsid w:val="005B7A9F"/>
    <w:rsid w:val="005C0126"/>
    <w:rsid w:val="005C131E"/>
    <w:rsid w:val="005C16D4"/>
    <w:rsid w:val="005C206E"/>
    <w:rsid w:val="005C3935"/>
    <w:rsid w:val="005C406A"/>
    <w:rsid w:val="005C4FE5"/>
    <w:rsid w:val="005C73E2"/>
    <w:rsid w:val="005C7B93"/>
    <w:rsid w:val="005C7BA1"/>
    <w:rsid w:val="005C7DF3"/>
    <w:rsid w:val="005D02D0"/>
    <w:rsid w:val="005D0333"/>
    <w:rsid w:val="005D0C65"/>
    <w:rsid w:val="005D11ED"/>
    <w:rsid w:val="005D226C"/>
    <w:rsid w:val="005D23F4"/>
    <w:rsid w:val="005D26EF"/>
    <w:rsid w:val="005D28B5"/>
    <w:rsid w:val="005D5330"/>
    <w:rsid w:val="005D6082"/>
    <w:rsid w:val="005D7CAF"/>
    <w:rsid w:val="005E18EF"/>
    <w:rsid w:val="005E31C9"/>
    <w:rsid w:val="005E320F"/>
    <w:rsid w:val="005E4592"/>
    <w:rsid w:val="005E4C19"/>
    <w:rsid w:val="005E4F4D"/>
    <w:rsid w:val="005E5822"/>
    <w:rsid w:val="005E6AF4"/>
    <w:rsid w:val="005E6B35"/>
    <w:rsid w:val="005E6D53"/>
    <w:rsid w:val="005E6DC9"/>
    <w:rsid w:val="005F111B"/>
    <w:rsid w:val="005F2ED9"/>
    <w:rsid w:val="005F33EB"/>
    <w:rsid w:val="005F394E"/>
    <w:rsid w:val="005F3C5C"/>
    <w:rsid w:val="005F45D0"/>
    <w:rsid w:val="005F5E85"/>
    <w:rsid w:val="005F68B2"/>
    <w:rsid w:val="005F6A8C"/>
    <w:rsid w:val="005F724E"/>
    <w:rsid w:val="005F7511"/>
    <w:rsid w:val="005F783E"/>
    <w:rsid w:val="00600D90"/>
    <w:rsid w:val="00601AAE"/>
    <w:rsid w:val="0060397D"/>
    <w:rsid w:val="00605DF2"/>
    <w:rsid w:val="006066D8"/>
    <w:rsid w:val="00610F1B"/>
    <w:rsid w:val="00611A53"/>
    <w:rsid w:val="00612BD4"/>
    <w:rsid w:val="00612F8A"/>
    <w:rsid w:val="006134AA"/>
    <w:rsid w:val="0061477F"/>
    <w:rsid w:val="006153DB"/>
    <w:rsid w:val="0061570F"/>
    <w:rsid w:val="00617EC1"/>
    <w:rsid w:val="006201C4"/>
    <w:rsid w:val="00621C8B"/>
    <w:rsid w:val="00622BDE"/>
    <w:rsid w:val="0062556F"/>
    <w:rsid w:val="006274DA"/>
    <w:rsid w:val="006279ED"/>
    <w:rsid w:val="0063144E"/>
    <w:rsid w:val="00631D1B"/>
    <w:rsid w:val="00631D27"/>
    <w:rsid w:val="00634648"/>
    <w:rsid w:val="00635610"/>
    <w:rsid w:val="006368E8"/>
    <w:rsid w:val="00636DDF"/>
    <w:rsid w:val="00641611"/>
    <w:rsid w:val="00642F7F"/>
    <w:rsid w:val="006434E0"/>
    <w:rsid w:val="00645E1E"/>
    <w:rsid w:val="00646AD8"/>
    <w:rsid w:val="0065043D"/>
    <w:rsid w:val="00650EC9"/>
    <w:rsid w:val="00651EF4"/>
    <w:rsid w:val="00652B74"/>
    <w:rsid w:val="00653799"/>
    <w:rsid w:val="006539DF"/>
    <w:rsid w:val="006549C5"/>
    <w:rsid w:val="006561A2"/>
    <w:rsid w:val="00660F19"/>
    <w:rsid w:val="006639F5"/>
    <w:rsid w:val="00664081"/>
    <w:rsid w:val="0066447E"/>
    <w:rsid w:val="0066493B"/>
    <w:rsid w:val="00664A2D"/>
    <w:rsid w:val="00664CB5"/>
    <w:rsid w:val="00666453"/>
    <w:rsid w:val="0067019C"/>
    <w:rsid w:val="006721A8"/>
    <w:rsid w:val="006724C9"/>
    <w:rsid w:val="00672FD9"/>
    <w:rsid w:val="006731CF"/>
    <w:rsid w:val="00673D5E"/>
    <w:rsid w:val="00674572"/>
    <w:rsid w:val="00674F5C"/>
    <w:rsid w:val="00675021"/>
    <w:rsid w:val="006752D5"/>
    <w:rsid w:val="00675523"/>
    <w:rsid w:val="00675C27"/>
    <w:rsid w:val="006768C9"/>
    <w:rsid w:val="0067700B"/>
    <w:rsid w:val="006775B1"/>
    <w:rsid w:val="006776B4"/>
    <w:rsid w:val="0067795C"/>
    <w:rsid w:val="00677AF7"/>
    <w:rsid w:val="006803B8"/>
    <w:rsid w:val="00680EA8"/>
    <w:rsid w:val="006810D8"/>
    <w:rsid w:val="0068112C"/>
    <w:rsid w:val="006827B4"/>
    <w:rsid w:val="00682E93"/>
    <w:rsid w:val="00683590"/>
    <w:rsid w:val="00684036"/>
    <w:rsid w:val="006864F0"/>
    <w:rsid w:val="0068663F"/>
    <w:rsid w:val="00686FAE"/>
    <w:rsid w:val="006873B6"/>
    <w:rsid w:val="0069055A"/>
    <w:rsid w:val="00690922"/>
    <w:rsid w:val="00690A25"/>
    <w:rsid w:val="00690EC3"/>
    <w:rsid w:val="00694357"/>
    <w:rsid w:val="00694F76"/>
    <w:rsid w:val="00695318"/>
    <w:rsid w:val="006956CF"/>
    <w:rsid w:val="0069701F"/>
    <w:rsid w:val="006A0008"/>
    <w:rsid w:val="006A066D"/>
    <w:rsid w:val="006A09D9"/>
    <w:rsid w:val="006A1117"/>
    <w:rsid w:val="006A117C"/>
    <w:rsid w:val="006A18B9"/>
    <w:rsid w:val="006A4424"/>
    <w:rsid w:val="006A630A"/>
    <w:rsid w:val="006A72B8"/>
    <w:rsid w:val="006B1431"/>
    <w:rsid w:val="006B2AE4"/>
    <w:rsid w:val="006B2C0F"/>
    <w:rsid w:val="006B2F38"/>
    <w:rsid w:val="006B2FAF"/>
    <w:rsid w:val="006B3866"/>
    <w:rsid w:val="006B3ACA"/>
    <w:rsid w:val="006B3D66"/>
    <w:rsid w:val="006B620A"/>
    <w:rsid w:val="006B6492"/>
    <w:rsid w:val="006B679C"/>
    <w:rsid w:val="006B7AFD"/>
    <w:rsid w:val="006C01E3"/>
    <w:rsid w:val="006C250F"/>
    <w:rsid w:val="006C2EEF"/>
    <w:rsid w:val="006C3505"/>
    <w:rsid w:val="006C372A"/>
    <w:rsid w:val="006C4B57"/>
    <w:rsid w:val="006C515F"/>
    <w:rsid w:val="006C6A05"/>
    <w:rsid w:val="006C779E"/>
    <w:rsid w:val="006D0E7C"/>
    <w:rsid w:val="006D1E1B"/>
    <w:rsid w:val="006D4558"/>
    <w:rsid w:val="006D45C9"/>
    <w:rsid w:val="006E0A10"/>
    <w:rsid w:val="006E0E44"/>
    <w:rsid w:val="006E20A1"/>
    <w:rsid w:val="006E2971"/>
    <w:rsid w:val="006E2F84"/>
    <w:rsid w:val="006E314B"/>
    <w:rsid w:val="006E38A1"/>
    <w:rsid w:val="006E395B"/>
    <w:rsid w:val="006E5CB0"/>
    <w:rsid w:val="006E60B9"/>
    <w:rsid w:val="006E720F"/>
    <w:rsid w:val="006F139D"/>
    <w:rsid w:val="006F1582"/>
    <w:rsid w:val="006F173C"/>
    <w:rsid w:val="006F25D2"/>
    <w:rsid w:val="006F2B94"/>
    <w:rsid w:val="006F2DAF"/>
    <w:rsid w:val="006F4131"/>
    <w:rsid w:val="006F41FB"/>
    <w:rsid w:val="006F7444"/>
    <w:rsid w:val="007003C6"/>
    <w:rsid w:val="007021D6"/>
    <w:rsid w:val="007021E9"/>
    <w:rsid w:val="00702B51"/>
    <w:rsid w:val="0070336B"/>
    <w:rsid w:val="0070363F"/>
    <w:rsid w:val="0070367D"/>
    <w:rsid w:val="007045D3"/>
    <w:rsid w:val="007073C7"/>
    <w:rsid w:val="00707688"/>
    <w:rsid w:val="007100BE"/>
    <w:rsid w:val="00710FB7"/>
    <w:rsid w:val="00715090"/>
    <w:rsid w:val="0071582F"/>
    <w:rsid w:val="00717E0C"/>
    <w:rsid w:val="00720579"/>
    <w:rsid w:val="00720E0F"/>
    <w:rsid w:val="00720F14"/>
    <w:rsid w:val="00720F5D"/>
    <w:rsid w:val="00723A14"/>
    <w:rsid w:val="00724408"/>
    <w:rsid w:val="00724CB0"/>
    <w:rsid w:val="00725BE9"/>
    <w:rsid w:val="00726430"/>
    <w:rsid w:val="0072643C"/>
    <w:rsid w:val="007270FC"/>
    <w:rsid w:val="007277CD"/>
    <w:rsid w:val="00734ECD"/>
    <w:rsid w:val="00736283"/>
    <w:rsid w:val="00736E5D"/>
    <w:rsid w:val="007377DB"/>
    <w:rsid w:val="007442D8"/>
    <w:rsid w:val="00744777"/>
    <w:rsid w:val="00745985"/>
    <w:rsid w:val="00745EB8"/>
    <w:rsid w:val="00747272"/>
    <w:rsid w:val="00747748"/>
    <w:rsid w:val="00750848"/>
    <w:rsid w:val="0075268C"/>
    <w:rsid w:val="00752695"/>
    <w:rsid w:val="007539D6"/>
    <w:rsid w:val="0075450D"/>
    <w:rsid w:val="00756E4C"/>
    <w:rsid w:val="00757EAA"/>
    <w:rsid w:val="00760A5F"/>
    <w:rsid w:val="00761995"/>
    <w:rsid w:val="00761D61"/>
    <w:rsid w:val="00763D07"/>
    <w:rsid w:val="00765035"/>
    <w:rsid w:val="00766083"/>
    <w:rsid w:val="00766362"/>
    <w:rsid w:val="00771125"/>
    <w:rsid w:val="00771773"/>
    <w:rsid w:val="0077364B"/>
    <w:rsid w:val="0077453E"/>
    <w:rsid w:val="007745C1"/>
    <w:rsid w:val="00775204"/>
    <w:rsid w:val="00775878"/>
    <w:rsid w:val="007761D1"/>
    <w:rsid w:val="00776648"/>
    <w:rsid w:val="00776BF3"/>
    <w:rsid w:val="00776DE9"/>
    <w:rsid w:val="00776FD0"/>
    <w:rsid w:val="007776C7"/>
    <w:rsid w:val="00777BC0"/>
    <w:rsid w:val="00780F80"/>
    <w:rsid w:val="00782003"/>
    <w:rsid w:val="00785404"/>
    <w:rsid w:val="007854B6"/>
    <w:rsid w:val="0078568E"/>
    <w:rsid w:val="00786349"/>
    <w:rsid w:val="00787933"/>
    <w:rsid w:val="00787A50"/>
    <w:rsid w:val="0079085F"/>
    <w:rsid w:val="0079105F"/>
    <w:rsid w:val="00791A12"/>
    <w:rsid w:val="00791C92"/>
    <w:rsid w:val="007927B6"/>
    <w:rsid w:val="007927E0"/>
    <w:rsid w:val="007934EC"/>
    <w:rsid w:val="007935F1"/>
    <w:rsid w:val="00795173"/>
    <w:rsid w:val="0079543F"/>
    <w:rsid w:val="007954E2"/>
    <w:rsid w:val="007956D4"/>
    <w:rsid w:val="00795DC8"/>
    <w:rsid w:val="00796E7B"/>
    <w:rsid w:val="00797910"/>
    <w:rsid w:val="007A099D"/>
    <w:rsid w:val="007A16A8"/>
    <w:rsid w:val="007A3617"/>
    <w:rsid w:val="007A4C44"/>
    <w:rsid w:val="007A5505"/>
    <w:rsid w:val="007A60AD"/>
    <w:rsid w:val="007A7208"/>
    <w:rsid w:val="007B11B2"/>
    <w:rsid w:val="007B271F"/>
    <w:rsid w:val="007B4C57"/>
    <w:rsid w:val="007B516E"/>
    <w:rsid w:val="007B5396"/>
    <w:rsid w:val="007B5C08"/>
    <w:rsid w:val="007B633C"/>
    <w:rsid w:val="007B670D"/>
    <w:rsid w:val="007B6A05"/>
    <w:rsid w:val="007B7396"/>
    <w:rsid w:val="007B7E61"/>
    <w:rsid w:val="007C03CF"/>
    <w:rsid w:val="007C0E31"/>
    <w:rsid w:val="007C1ED0"/>
    <w:rsid w:val="007C2B23"/>
    <w:rsid w:val="007C4C2B"/>
    <w:rsid w:val="007C5073"/>
    <w:rsid w:val="007C5EBA"/>
    <w:rsid w:val="007C614C"/>
    <w:rsid w:val="007C7073"/>
    <w:rsid w:val="007C79BA"/>
    <w:rsid w:val="007C7ED8"/>
    <w:rsid w:val="007D28FD"/>
    <w:rsid w:val="007D338D"/>
    <w:rsid w:val="007D3BDA"/>
    <w:rsid w:val="007D5BB8"/>
    <w:rsid w:val="007D5F88"/>
    <w:rsid w:val="007D6F70"/>
    <w:rsid w:val="007E0759"/>
    <w:rsid w:val="007E0861"/>
    <w:rsid w:val="007E1390"/>
    <w:rsid w:val="007E2192"/>
    <w:rsid w:val="007E2372"/>
    <w:rsid w:val="007E3192"/>
    <w:rsid w:val="007E320D"/>
    <w:rsid w:val="007E3751"/>
    <w:rsid w:val="007E4D70"/>
    <w:rsid w:val="007E52F7"/>
    <w:rsid w:val="007E6197"/>
    <w:rsid w:val="007E7356"/>
    <w:rsid w:val="007E7438"/>
    <w:rsid w:val="007F0128"/>
    <w:rsid w:val="007F09F3"/>
    <w:rsid w:val="007F2E19"/>
    <w:rsid w:val="007F2EA4"/>
    <w:rsid w:val="007F3997"/>
    <w:rsid w:val="007F4037"/>
    <w:rsid w:val="007F4942"/>
    <w:rsid w:val="007F551E"/>
    <w:rsid w:val="007F56F8"/>
    <w:rsid w:val="007F5FEE"/>
    <w:rsid w:val="008006FB"/>
    <w:rsid w:val="0080235C"/>
    <w:rsid w:val="0080393F"/>
    <w:rsid w:val="00803D8F"/>
    <w:rsid w:val="0080403B"/>
    <w:rsid w:val="008044DF"/>
    <w:rsid w:val="00806158"/>
    <w:rsid w:val="00806FA7"/>
    <w:rsid w:val="0080798C"/>
    <w:rsid w:val="00810B7E"/>
    <w:rsid w:val="00811DE4"/>
    <w:rsid w:val="00811FF1"/>
    <w:rsid w:val="00812DF9"/>
    <w:rsid w:val="00814175"/>
    <w:rsid w:val="008142F5"/>
    <w:rsid w:val="008145AA"/>
    <w:rsid w:val="00814F23"/>
    <w:rsid w:val="0081559D"/>
    <w:rsid w:val="00816016"/>
    <w:rsid w:val="008176F5"/>
    <w:rsid w:val="00817CA3"/>
    <w:rsid w:val="0082001A"/>
    <w:rsid w:val="00820274"/>
    <w:rsid w:val="00820E3F"/>
    <w:rsid w:val="00821EF2"/>
    <w:rsid w:val="00821FBB"/>
    <w:rsid w:val="008237E9"/>
    <w:rsid w:val="008278EC"/>
    <w:rsid w:val="008309FC"/>
    <w:rsid w:val="008317B1"/>
    <w:rsid w:val="008325F2"/>
    <w:rsid w:val="008336C4"/>
    <w:rsid w:val="00833824"/>
    <w:rsid w:val="00833A3F"/>
    <w:rsid w:val="00834F09"/>
    <w:rsid w:val="00835FD2"/>
    <w:rsid w:val="00836381"/>
    <w:rsid w:val="00837165"/>
    <w:rsid w:val="00837BBD"/>
    <w:rsid w:val="008406C9"/>
    <w:rsid w:val="00840CE3"/>
    <w:rsid w:val="00841FEF"/>
    <w:rsid w:val="008432A6"/>
    <w:rsid w:val="008445F5"/>
    <w:rsid w:val="00844AF5"/>
    <w:rsid w:val="00846084"/>
    <w:rsid w:val="0084651A"/>
    <w:rsid w:val="008471A7"/>
    <w:rsid w:val="00847620"/>
    <w:rsid w:val="008479C1"/>
    <w:rsid w:val="00850B0A"/>
    <w:rsid w:val="00850F63"/>
    <w:rsid w:val="008512E6"/>
    <w:rsid w:val="008515C6"/>
    <w:rsid w:val="00851ED5"/>
    <w:rsid w:val="00852680"/>
    <w:rsid w:val="00852CFB"/>
    <w:rsid w:val="0085671C"/>
    <w:rsid w:val="008575DA"/>
    <w:rsid w:val="0085799E"/>
    <w:rsid w:val="0086120F"/>
    <w:rsid w:val="008616F3"/>
    <w:rsid w:val="0086172A"/>
    <w:rsid w:val="0086311E"/>
    <w:rsid w:val="00863A3F"/>
    <w:rsid w:val="00864E66"/>
    <w:rsid w:val="00865187"/>
    <w:rsid w:val="0086732C"/>
    <w:rsid w:val="00867F5B"/>
    <w:rsid w:val="00870792"/>
    <w:rsid w:val="0087093B"/>
    <w:rsid w:val="00870B99"/>
    <w:rsid w:val="00870C9E"/>
    <w:rsid w:val="00871632"/>
    <w:rsid w:val="008717C4"/>
    <w:rsid w:val="00872393"/>
    <w:rsid w:val="0087265D"/>
    <w:rsid w:val="00873810"/>
    <w:rsid w:val="00873DC6"/>
    <w:rsid w:val="00874193"/>
    <w:rsid w:val="00874B8A"/>
    <w:rsid w:val="00874FED"/>
    <w:rsid w:val="008751B0"/>
    <w:rsid w:val="008765FE"/>
    <w:rsid w:val="00880C8C"/>
    <w:rsid w:val="008813AD"/>
    <w:rsid w:val="00881F3B"/>
    <w:rsid w:val="00882598"/>
    <w:rsid w:val="008827F8"/>
    <w:rsid w:val="00882BD7"/>
    <w:rsid w:val="00882ED6"/>
    <w:rsid w:val="0088365B"/>
    <w:rsid w:val="00884B17"/>
    <w:rsid w:val="00884ECF"/>
    <w:rsid w:val="00885161"/>
    <w:rsid w:val="008853AD"/>
    <w:rsid w:val="00885D15"/>
    <w:rsid w:val="0088668B"/>
    <w:rsid w:val="008904F3"/>
    <w:rsid w:val="008906F4"/>
    <w:rsid w:val="00893D3E"/>
    <w:rsid w:val="0089497F"/>
    <w:rsid w:val="00897DE2"/>
    <w:rsid w:val="008A05EF"/>
    <w:rsid w:val="008A21E9"/>
    <w:rsid w:val="008A2922"/>
    <w:rsid w:val="008A3E6C"/>
    <w:rsid w:val="008A5FEE"/>
    <w:rsid w:val="008A6573"/>
    <w:rsid w:val="008A664A"/>
    <w:rsid w:val="008A6731"/>
    <w:rsid w:val="008A714D"/>
    <w:rsid w:val="008A77D9"/>
    <w:rsid w:val="008B0C1B"/>
    <w:rsid w:val="008B11A0"/>
    <w:rsid w:val="008B1F52"/>
    <w:rsid w:val="008B2AFB"/>
    <w:rsid w:val="008B53E8"/>
    <w:rsid w:val="008B57DE"/>
    <w:rsid w:val="008B5841"/>
    <w:rsid w:val="008B5F1D"/>
    <w:rsid w:val="008B6801"/>
    <w:rsid w:val="008B7A64"/>
    <w:rsid w:val="008B7F9F"/>
    <w:rsid w:val="008C03A9"/>
    <w:rsid w:val="008C1E57"/>
    <w:rsid w:val="008C2D7A"/>
    <w:rsid w:val="008C4ABE"/>
    <w:rsid w:val="008C5402"/>
    <w:rsid w:val="008C6050"/>
    <w:rsid w:val="008C6297"/>
    <w:rsid w:val="008D1190"/>
    <w:rsid w:val="008D1463"/>
    <w:rsid w:val="008D1B0B"/>
    <w:rsid w:val="008D2765"/>
    <w:rsid w:val="008D2F9C"/>
    <w:rsid w:val="008D31FB"/>
    <w:rsid w:val="008D47E0"/>
    <w:rsid w:val="008D4895"/>
    <w:rsid w:val="008D5F15"/>
    <w:rsid w:val="008E0761"/>
    <w:rsid w:val="008E0DD8"/>
    <w:rsid w:val="008E223E"/>
    <w:rsid w:val="008E3051"/>
    <w:rsid w:val="008E3941"/>
    <w:rsid w:val="008E3AF5"/>
    <w:rsid w:val="008E43AE"/>
    <w:rsid w:val="008E4526"/>
    <w:rsid w:val="008E50B4"/>
    <w:rsid w:val="008E5ED7"/>
    <w:rsid w:val="008E62D7"/>
    <w:rsid w:val="008E7D6E"/>
    <w:rsid w:val="008F0092"/>
    <w:rsid w:val="008F04CB"/>
    <w:rsid w:val="008F1D6B"/>
    <w:rsid w:val="008F2DE1"/>
    <w:rsid w:val="008F32DD"/>
    <w:rsid w:val="008F465B"/>
    <w:rsid w:val="008F46F8"/>
    <w:rsid w:val="008F4DC7"/>
    <w:rsid w:val="008F58EA"/>
    <w:rsid w:val="008F7DA8"/>
    <w:rsid w:val="00900A26"/>
    <w:rsid w:val="00901683"/>
    <w:rsid w:val="00901A33"/>
    <w:rsid w:val="00901C68"/>
    <w:rsid w:val="009026DD"/>
    <w:rsid w:val="00903807"/>
    <w:rsid w:val="00903BC6"/>
    <w:rsid w:val="009040D3"/>
    <w:rsid w:val="00905960"/>
    <w:rsid w:val="00906A5F"/>
    <w:rsid w:val="00910054"/>
    <w:rsid w:val="00911BE3"/>
    <w:rsid w:val="00912884"/>
    <w:rsid w:val="009130FE"/>
    <w:rsid w:val="00913248"/>
    <w:rsid w:val="009138F9"/>
    <w:rsid w:val="0091499D"/>
    <w:rsid w:val="00914EC0"/>
    <w:rsid w:val="00914F8D"/>
    <w:rsid w:val="00915732"/>
    <w:rsid w:val="0091737A"/>
    <w:rsid w:val="009178A6"/>
    <w:rsid w:val="00921618"/>
    <w:rsid w:val="009220D0"/>
    <w:rsid w:val="009238BA"/>
    <w:rsid w:val="00924098"/>
    <w:rsid w:val="009245EC"/>
    <w:rsid w:val="009247BC"/>
    <w:rsid w:val="00926697"/>
    <w:rsid w:val="00926D0B"/>
    <w:rsid w:val="00931030"/>
    <w:rsid w:val="0093113F"/>
    <w:rsid w:val="009317AB"/>
    <w:rsid w:val="00931EA0"/>
    <w:rsid w:val="00934785"/>
    <w:rsid w:val="00935281"/>
    <w:rsid w:val="009368EA"/>
    <w:rsid w:val="00942645"/>
    <w:rsid w:val="00943249"/>
    <w:rsid w:val="00943429"/>
    <w:rsid w:val="00944550"/>
    <w:rsid w:val="00945966"/>
    <w:rsid w:val="00945B10"/>
    <w:rsid w:val="009460A5"/>
    <w:rsid w:val="009462FB"/>
    <w:rsid w:val="0095197A"/>
    <w:rsid w:val="00951AE6"/>
    <w:rsid w:val="00951DF1"/>
    <w:rsid w:val="00951E04"/>
    <w:rsid w:val="009537AB"/>
    <w:rsid w:val="0095421D"/>
    <w:rsid w:val="009542EA"/>
    <w:rsid w:val="00954547"/>
    <w:rsid w:val="00954CD4"/>
    <w:rsid w:val="00956ABA"/>
    <w:rsid w:val="00956C0B"/>
    <w:rsid w:val="0095717E"/>
    <w:rsid w:val="009602EB"/>
    <w:rsid w:val="00961EE4"/>
    <w:rsid w:val="00961EE8"/>
    <w:rsid w:val="00962B52"/>
    <w:rsid w:val="0096471F"/>
    <w:rsid w:val="00964EB4"/>
    <w:rsid w:val="009658D1"/>
    <w:rsid w:val="0096617C"/>
    <w:rsid w:val="00966737"/>
    <w:rsid w:val="00967291"/>
    <w:rsid w:val="0097014F"/>
    <w:rsid w:val="00970832"/>
    <w:rsid w:val="00970D88"/>
    <w:rsid w:val="00971492"/>
    <w:rsid w:val="009715D6"/>
    <w:rsid w:val="009732AC"/>
    <w:rsid w:val="00973666"/>
    <w:rsid w:val="0097418C"/>
    <w:rsid w:val="009751A6"/>
    <w:rsid w:val="0097548D"/>
    <w:rsid w:val="009761E8"/>
    <w:rsid w:val="0097633D"/>
    <w:rsid w:val="009776A5"/>
    <w:rsid w:val="00977C4C"/>
    <w:rsid w:val="0098043F"/>
    <w:rsid w:val="00983823"/>
    <w:rsid w:val="0098451D"/>
    <w:rsid w:val="00985710"/>
    <w:rsid w:val="009867AB"/>
    <w:rsid w:val="00987E2A"/>
    <w:rsid w:val="0099067B"/>
    <w:rsid w:val="00992414"/>
    <w:rsid w:val="00993292"/>
    <w:rsid w:val="00994E05"/>
    <w:rsid w:val="00994E65"/>
    <w:rsid w:val="0099758E"/>
    <w:rsid w:val="009A0713"/>
    <w:rsid w:val="009A1D59"/>
    <w:rsid w:val="009A42B0"/>
    <w:rsid w:val="009A6C7B"/>
    <w:rsid w:val="009A7CB3"/>
    <w:rsid w:val="009B1F55"/>
    <w:rsid w:val="009B2A4F"/>
    <w:rsid w:val="009B35AF"/>
    <w:rsid w:val="009B4FCD"/>
    <w:rsid w:val="009B7C95"/>
    <w:rsid w:val="009B7FCE"/>
    <w:rsid w:val="009B7FE1"/>
    <w:rsid w:val="009C0E4C"/>
    <w:rsid w:val="009C0FC8"/>
    <w:rsid w:val="009C1BC7"/>
    <w:rsid w:val="009C217A"/>
    <w:rsid w:val="009C247B"/>
    <w:rsid w:val="009C33B6"/>
    <w:rsid w:val="009C4567"/>
    <w:rsid w:val="009C45CA"/>
    <w:rsid w:val="009C47CE"/>
    <w:rsid w:val="009C4AA3"/>
    <w:rsid w:val="009C56A6"/>
    <w:rsid w:val="009C5EA9"/>
    <w:rsid w:val="009C6430"/>
    <w:rsid w:val="009C65BA"/>
    <w:rsid w:val="009D037B"/>
    <w:rsid w:val="009D05A0"/>
    <w:rsid w:val="009D0BE1"/>
    <w:rsid w:val="009D1288"/>
    <w:rsid w:val="009D1FE5"/>
    <w:rsid w:val="009D2555"/>
    <w:rsid w:val="009D5A18"/>
    <w:rsid w:val="009D6BE3"/>
    <w:rsid w:val="009D7047"/>
    <w:rsid w:val="009E00BD"/>
    <w:rsid w:val="009E0217"/>
    <w:rsid w:val="009E107D"/>
    <w:rsid w:val="009E1483"/>
    <w:rsid w:val="009E1D35"/>
    <w:rsid w:val="009E2871"/>
    <w:rsid w:val="009E351C"/>
    <w:rsid w:val="009E4030"/>
    <w:rsid w:val="009E40D0"/>
    <w:rsid w:val="009E4432"/>
    <w:rsid w:val="009E531A"/>
    <w:rsid w:val="009E677B"/>
    <w:rsid w:val="009E7327"/>
    <w:rsid w:val="009E7CE9"/>
    <w:rsid w:val="009F0040"/>
    <w:rsid w:val="009F5C45"/>
    <w:rsid w:val="009F7839"/>
    <w:rsid w:val="009F7C69"/>
    <w:rsid w:val="00A000EE"/>
    <w:rsid w:val="00A003A1"/>
    <w:rsid w:val="00A01145"/>
    <w:rsid w:val="00A01CC3"/>
    <w:rsid w:val="00A02E5D"/>
    <w:rsid w:val="00A03799"/>
    <w:rsid w:val="00A06309"/>
    <w:rsid w:val="00A0753F"/>
    <w:rsid w:val="00A0773B"/>
    <w:rsid w:val="00A07A37"/>
    <w:rsid w:val="00A07D55"/>
    <w:rsid w:val="00A10BD0"/>
    <w:rsid w:val="00A10D42"/>
    <w:rsid w:val="00A11A04"/>
    <w:rsid w:val="00A1273E"/>
    <w:rsid w:val="00A14247"/>
    <w:rsid w:val="00A1487C"/>
    <w:rsid w:val="00A16019"/>
    <w:rsid w:val="00A16E55"/>
    <w:rsid w:val="00A16F1E"/>
    <w:rsid w:val="00A17921"/>
    <w:rsid w:val="00A21395"/>
    <w:rsid w:val="00A235A0"/>
    <w:rsid w:val="00A2459E"/>
    <w:rsid w:val="00A25417"/>
    <w:rsid w:val="00A2612D"/>
    <w:rsid w:val="00A2676D"/>
    <w:rsid w:val="00A26E09"/>
    <w:rsid w:val="00A2741B"/>
    <w:rsid w:val="00A30253"/>
    <w:rsid w:val="00A31FC9"/>
    <w:rsid w:val="00A338BA"/>
    <w:rsid w:val="00A341EB"/>
    <w:rsid w:val="00A34630"/>
    <w:rsid w:val="00A34A25"/>
    <w:rsid w:val="00A36C72"/>
    <w:rsid w:val="00A378AE"/>
    <w:rsid w:val="00A400DB"/>
    <w:rsid w:val="00A40284"/>
    <w:rsid w:val="00A405ED"/>
    <w:rsid w:val="00A4363D"/>
    <w:rsid w:val="00A43E34"/>
    <w:rsid w:val="00A45144"/>
    <w:rsid w:val="00A45485"/>
    <w:rsid w:val="00A466E5"/>
    <w:rsid w:val="00A46D0E"/>
    <w:rsid w:val="00A50651"/>
    <w:rsid w:val="00A51968"/>
    <w:rsid w:val="00A51B68"/>
    <w:rsid w:val="00A51DE5"/>
    <w:rsid w:val="00A5452C"/>
    <w:rsid w:val="00A54652"/>
    <w:rsid w:val="00A549F8"/>
    <w:rsid w:val="00A54DEE"/>
    <w:rsid w:val="00A558A5"/>
    <w:rsid w:val="00A55AF6"/>
    <w:rsid w:val="00A56073"/>
    <w:rsid w:val="00A57856"/>
    <w:rsid w:val="00A57CEA"/>
    <w:rsid w:val="00A57DD4"/>
    <w:rsid w:val="00A602DA"/>
    <w:rsid w:val="00A63A3F"/>
    <w:rsid w:val="00A6430C"/>
    <w:rsid w:val="00A64435"/>
    <w:rsid w:val="00A650A0"/>
    <w:rsid w:val="00A65F58"/>
    <w:rsid w:val="00A6606F"/>
    <w:rsid w:val="00A67E00"/>
    <w:rsid w:val="00A70F40"/>
    <w:rsid w:val="00A721C9"/>
    <w:rsid w:val="00A72972"/>
    <w:rsid w:val="00A72F60"/>
    <w:rsid w:val="00A745C9"/>
    <w:rsid w:val="00A74776"/>
    <w:rsid w:val="00A75059"/>
    <w:rsid w:val="00A75A30"/>
    <w:rsid w:val="00A75F8E"/>
    <w:rsid w:val="00A76660"/>
    <w:rsid w:val="00A7717F"/>
    <w:rsid w:val="00A8075A"/>
    <w:rsid w:val="00A80931"/>
    <w:rsid w:val="00A81717"/>
    <w:rsid w:val="00A81866"/>
    <w:rsid w:val="00A8189A"/>
    <w:rsid w:val="00A84F59"/>
    <w:rsid w:val="00A85291"/>
    <w:rsid w:val="00A86596"/>
    <w:rsid w:val="00A870A3"/>
    <w:rsid w:val="00A874AB"/>
    <w:rsid w:val="00A902D7"/>
    <w:rsid w:val="00A90CF0"/>
    <w:rsid w:val="00A91644"/>
    <w:rsid w:val="00A91941"/>
    <w:rsid w:val="00A91CE3"/>
    <w:rsid w:val="00A91F5F"/>
    <w:rsid w:val="00A91FED"/>
    <w:rsid w:val="00A9256A"/>
    <w:rsid w:val="00A92BE1"/>
    <w:rsid w:val="00A938B6"/>
    <w:rsid w:val="00A97CC3"/>
    <w:rsid w:val="00AA0010"/>
    <w:rsid w:val="00AA03D6"/>
    <w:rsid w:val="00AA1AE1"/>
    <w:rsid w:val="00AA254B"/>
    <w:rsid w:val="00AA26DC"/>
    <w:rsid w:val="00AA357C"/>
    <w:rsid w:val="00AA3D24"/>
    <w:rsid w:val="00AA4970"/>
    <w:rsid w:val="00AA4F34"/>
    <w:rsid w:val="00AA517D"/>
    <w:rsid w:val="00AA51AD"/>
    <w:rsid w:val="00AA5232"/>
    <w:rsid w:val="00AA53EA"/>
    <w:rsid w:val="00AA5ADD"/>
    <w:rsid w:val="00AA7743"/>
    <w:rsid w:val="00AB0969"/>
    <w:rsid w:val="00AB110A"/>
    <w:rsid w:val="00AB1F21"/>
    <w:rsid w:val="00AB2BFB"/>
    <w:rsid w:val="00AB322D"/>
    <w:rsid w:val="00AB33E7"/>
    <w:rsid w:val="00AB522D"/>
    <w:rsid w:val="00AB5FFB"/>
    <w:rsid w:val="00AB602C"/>
    <w:rsid w:val="00AB7652"/>
    <w:rsid w:val="00AB793C"/>
    <w:rsid w:val="00AC1232"/>
    <w:rsid w:val="00AC144E"/>
    <w:rsid w:val="00AC31FC"/>
    <w:rsid w:val="00AC5124"/>
    <w:rsid w:val="00AC587B"/>
    <w:rsid w:val="00AD18E8"/>
    <w:rsid w:val="00AD1E42"/>
    <w:rsid w:val="00AD21F2"/>
    <w:rsid w:val="00AD2726"/>
    <w:rsid w:val="00AD2778"/>
    <w:rsid w:val="00AD27BD"/>
    <w:rsid w:val="00AD27D8"/>
    <w:rsid w:val="00AD2BC8"/>
    <w:rsid w:val="00AD3150"/>
    <w:rsid w:val="00AD489D"/>
    <w:rsid w:val="00AD4C6F"/>
    <w:rsid w:val="00AD7941"/>
    <w:rsid w:val="00AD7A45"/>
    <w:rsid w:val="00AE0782"/>
    <w:rsid w:val="00AE0FA2"/>
    <w:rsid w:val="00AE1528"/>
    <w:rsid w:val="00AE2753"/>
    <w:rsid w:val="00AE3061"/>
    <w:rsid w:val="00AE41C0"/>
    <w:rsid w:val="00AE5E68"/>
    <w:rsid w:val="00AE5EFD"/>
    <w:rsid w:val="00AE5F22"/>
    <w:rsid w:val="00AF0786"/>
    <w:rsid w:val="00AF2D5F"/>
    <w:rsid w:val="00AF363D"/>
    <w:rsid w:val="00AF3942"/>
    <w:rsid w:val="00AF542F"/>
    <w:rsid w:val="00AF5712"/>
    <w:rsid w:val="00AF7930"/>
    <w:rsid w:val="00B009E5"/>
    <w:rsid w:val="00B00B06"/>
    <w:rsid w:val="00B015EA"/>
    <w:rsid w:val="00B02421"/>
    <w:rsid w:val="00B03C6F"/>
    <w:rsid w:val="00B046B5"/>
    <w:rsid w:val="00B051E9"/>
    <w:rsid w:val="00B052C6"/>
    <w:rsid w:val="00B0545B"/>
    <w:rsid w:val="00B05F97"/>
    <w:rsid w:val="00B06B31"/>
    <w:rsid w:val="00B12F1E"/>
    <w:rsid w:val="00B130EC"/>
    <w:rsid w:val="00B1327E"/>
    <w:rsid w:val="00B13328"/>
    <w:rsid w:val="00B149A5"/>
    <w:rsid w:val="00B15ED4"/>
    <w:rsid w:val="00B161A7"/>
    <w:rsid w:val="00B17996"/>
    <w:rsid w:val="00B2031E"/>
    <w:rsid w:val="00B20DF4"/>
    <w:rsid w:val="00B22559"/>
    <w:rsid w:val="00B2268F"/>
    <w:rsid w:val="00B2319D"/>
    <w:rsid w:val="00B24B37"/>
    <w:rsid w:val="00B2711E"/>
    <w:rsid w:val="00B27D1D"/>
    <w:rsid w:val="00B300A9"/>
    <w:rsid w:val="00B32F7F"/>
    <w:rsid w:val="00B33D05"/>
    <w:rsid w:val="00B349BA"/>
    <w:rsid w:val="00B3530A"/>
    <w:rsid w:val="00B362B2"/>
    <w:rsid w:val="00B36666"/>
    <w:rsid w:val="00B36830"/>
    <w:rsid w:val="00B36E92"/>
    <w:rsid w:val="00B37148"/>
    <w:rsid w:val="00B409CF"/>
    <w:rsid w:val="00B40C6E"/>
    <w:rsid w:val="00B40E44"/>
    <w:rsid w:val="00B4288A"/>
    <w:rsid w:val="00B42E7D"/>
    <w:rsid w:val="00B438F1"/>
    <w:rsid w:val="00B44F69"/>
    <w:rsid w:val="00B45CB8"/>
    <w:rsid w:val="00B45F9E"/>
    <w:rsid w:val="00B4621F"/>
    <w:rsid w:val="00B47872"/>
    <w:rsid w:val="00B503C6"/>
    <w:rsid w:val="00B51BEE"/>
    <w:rsid w:val="00B52239"/>
    <w:rsid w:val="00B528ED"/>
    <w:rsid w:val="00B5350A"/>
    <w:rsid w:val="00B552D4"/>
    <w:rsid w:val="00B55D65"/>
    <w:rsid w:val="00B55DC1"/>
    <w:rsid w:val="00B5618A"/>
    <w:rsid w:val="00B563F2"/>
    <w:rsid w:val="00B56715"/>
    <w:rsid w:val="00B56AA7"/>
    <w:rsid w:val="00B57B70"/>
    <w:rsid w:val="00B606C6"/>
    <w:rsid w:val="00B60978"/>
    <w:rsid w:val="00B6140E"/>
    <w:rsid w:val="00B61D79"/>
    <w:rsid w:val="00B648FA"/>
    <w:rsid w:val="00B64D2D"/>
    <w:rsid w:val="00B65C2E"/>
    <w:rsid w:val="00B665F8"/>
    <w:rsid w:val="00B70540"/>
    <w:rsid w:val="00B721C4"/>
    <w:rsid w:val="00B73806"/>
    <w:rsid w:val="00B739AB"/>
    <w:rsid w:val="00B740EF"/>
    <w:rsid w:val="00B7425B"/>
    <w:rsid w:val="00B74427"/>
    <w:rsid w:val="00B74738"/>
    <w:rsid w:val="00B75A74"/>
    <w:rsid w:val="00B76728"/>
    <w:rsid w:val="00B76CA7"/>
    <w:rsid w:val="00B813A2"/>
    <w:rsid w:val="00B81DAC"/>
    <w:rsid w:val="00B83700"/>
    <w:rsid w:val="00B839EB"/>
    <w:rsid w:val="00B843C6"/>
    <w:rsid w:val="00B85BE4"/>
    <w:rsid w:val="00B85DFD"/>
    <w:rsid w:val="00B86EB2"/>
    <w:rsid w:val="00B901C5"/>
    <w:rsid w:val="00B924E3"/>
    <w:rsid w:val="00B955DD"/>
    <w:rsid w:val="00B95ECE"/>
    <w:rsid w:val="00B97734"/>
    <w:rsid w:val="00B97736"/>
    <w:rsid w:val="00BA35E7"/>
    <w:rsid w:val="00BA3F25"/>
    <w:rsid w:val="00BA4387"/>
    <w:rsid w:val="00BA4807"/>
    <w:rsid w:val="00BA5CDF"/>
    <w:rsid w:val="00BA624C"/>
    <w:rsid w:val="00BA6480"/>
    <w:rsid w:val="00BA7B20"/>
    <w:rsid w:val="00BA7DB7"/>
    <w:rsid w:val="00BB0196"/>
    <w:rsid w:val="00BB0FD1"/>
    <w:rsid w:val="00BB1B35"/>
    <w:rsid w:val="00BB2DE4"/>
    <w:rsid w:val="00BB3208"/>
    <w:rsid w:val="00BB3B0D"/>
    <w:rsid w:val="00BB4EC7"/>
    <w:rsid w:val="00BB7F1B"/>
    <w:rsid w:val="00BC093A"/>
    <w:rsid w:val="00BC1F32"/>
    <w:rsid w:val="00BC2179"/>
    <w:rsid w:val="00BC3341"/>
    <w:rsid w:val="00BC4223"/>
    <w:rsid w:val="00BC6639"/>
    <w:rsid w:val="00BD064A"/>
    <w:rsid w:val="00BD0B04"/>
    <w:rsid w:val="00BD0C8A"/>
    <w:rsid w:val="00BD0EF3"/>
    <w:rsid w:val="00BD30AE"/>
    <w:rsid w:val="00BD545B"/>
    <w:rsid w:val="00BD5CFA"/>
    <w:rsid w:val="00BD717A"/>
    <w:rsid w:val="00BD7817"/>
    <w:rsid w:val="00BE00D7"/>
    <w:rsid w:val="00BE015F"/>
    <w:rsid w:val="00BE0757"/>
    <w:rsid w:val="00BE0A25"/>
    <w:rsid w:val="00BE0F2F"/>
    <w:rsid w:val="00BE1A50"/>
    <w:rsid w:val="00BE1C36"/>
    <w:rsid w:val="00BE1D8B"/>
    <w:rsid w:val="00BE200B"/>
    <w:rsid w:val="00BE34C1"/>
    <w:rsid w:val="00BE39BD"/>
    <w:rsid w:val="00BE3D25"/>
    <w:rsid w:val="00BE4ECF"/>
    <w:rsid w:val="00BE5224"/>
    <w:rsid w:val="00BE5767"/>
    <w:rsid w:val="00BE5B75"/>
    <w:rsid w:val="00BE5D03"/>
    <w:rsid w:val="00BE67FA"/>
    <w:rsid w:val="00BE74E4"/>
    <w:rsid w:val="00BE7A01"/>
    <w:rsid w:val="00BF0B81"/>
    <w:rsid w:val="00BF122F"/>
    <w:rsid w:val="00BF23D0"/>
    <w:rsid w:val="00BF2543"/>
    <w:rsid w:val="00BF289D"/>
    <w:rsid w:val="00BF2EE5"/>
    <w:rsid w:val="00BF2F5A"/>
    <w:rsid w:val="00BF3309"/>
    <w:rsid w:val="00BF38C4"/>
    <w:rsid w:val="00BF4B5C"/>
    <w:rsid w:val="00BF5F40"/>
    <w:rsid w:val="00BF5FEA"/>
    <w:rsid w:val="00BF64B6"/>
    <w:rsid w:val="00C00368"/>
    <w:rsid w:val="00C003BE"/>
    <w:rsid w:val="00C0045F"/>
    <w:rsid w:val="00C022E8"/>
    <w:rsid w:val="00C032A0"/>
    <w:rsid w:val="00C034CB"/>
    <w:rsid w:val="00C0537B"/>
    <w:rsid w:val="00C055DE"/>
    <w:rsid w:val="00C057E8"/>
    <w:rsid w:val="00C05FB7"/>
    <w:rsid w:val="00C06AE1"/>
    <w:rsid w:val="00C070DC"/>
    <w:rsid w:val="00C0757B"/>
    <w:rsid w:val="00C1082F"/>
    <w:rsid w:val="00C12C6B"/>
    <w:rsid w:val="00C1314A"/>
    <w:rsid w:val="00C13CD1"/>
    <w:rsid w:val="00C14AB4"/>
    <w:rsid w:val="00C14DD4"/>
    <w:rsid w:val="00C168D0"/>
    <w:rsid w:val="00C22D54"/>
    <w:rsid w:val="00C23333"/>
    <w:rsid w:val="00C25154"/>
    <w:rsid w:val="00C2531B"/>
    <w:rsid w:val="00C2642B"/>
    <w:rsid w:val="00C305E5"/>
    <w:rsid w:val="00C30A21"/>
    <w:rsid w:val="00C30D9D"/>
    <w:rsid w:val="00C30F6F"/>
    <w:rsid w:val="00C31052"/>
    <w:rsid w:val="00C3151D"/>
    <w:rsid w:val="00C315BE"/>
    <w:rsid w:val="00C3186A"/>
    <w:rsid w:val="00C33837"/>
    <w:rsid w:val="00C33943"/>
    <w:rsid w:val="00C33972"/>
    <w:rsid w:val="00C33DA1"/>
    <w:rsid w:val="00C33F5B"/>
    <w:rsid w:val="00C34014"/>
    <w:rsid w:val="00C35E7A"/>
    <w:rsid w:val="00C37924"/>
    <w:rsid w:val="00C4088B"/>
    <w:rsid w:val="00C40E68"/>
    <w:rsid w:val="00C417C3"/>
    <w:rsid w:val="00C43A8C"/>
    <w:rsid w:val="00C446D8"/>
    <w:rsid w:val="00C455FB"/>
    <w:rsid w:val="00C45B17"/>
    <w:rsid w:val="00C4644D"/>
    <w:rsid w:val="00C46489"/>
    <w:rsid w:val="00C47A2A"/>
    <w:rsid w:val="00C5032F"/>
    <w:rsid w:val="00C52003"/>
    <w:rsid w:val="00C5279A"/>
    <w:rsid w:val="00C53799"/>
    <w:rsid w:val="00C53814"/>
    <w:rsid w:val="00C54325"/>
    <w:rsid w:val="00C5465C"/>
    <w:rsid w:val="00C56406"/>
    <w:rsid w:val="00C56E10"/>
    <w:rsid w:val="00C570B6"/>
    <w:rsid w:val="00C57509"/>
    <w:rsid w:val="00C57E38"/>
    <w:rsid w:val="00C61B9D"/>
    <w:rsid w:val="00C62E30"/>
    <w:rsid w:val="00C63F3B"/>
    <w:rsid w:val="00C64CD3"/>
    <w:rsid w:val="00C64E61"/>
    <w:rsid w:val="00C6581A"/>
    <w:rsid w:val="00C65AC1"/>
    <w:rsid w:val="00C67550"/>
    <w:rsid w:val="00C679C3"/>
    <w:rsid w:val="00C71617"/>
    <w:rsid w:val="00C72336"/>
    <w:rsid w:val="00C72C91"/>
    <w:rsid w:val="00C73177"/>
    <w:rsid w:val="00C73988"/>
    <w:rsid w:val="00C74464"/>
    <w:rsid w:val="00C75FB4"/>
    <w:rsid w:val="00C80320"/>
    <w:rsid w:val="00C8050B"/>
    <w:rsid w:val="00C81165"/>
    <w:rsid w:val="00C81B7E"/>
    <w:rsid w:val="00C81DA7"/>
    <w:rsid w:val="00C846AA"/>
    <w:rsid w:val="00C84FB5"/>
    <w:rsid w:val="00C858B7"/>
    <w:rsid w:val="00C86563"/>
    <w:rsid w:val="00C87376"/>
    <w:rsid w:val="00C874A9"/>
    <w:rsid w:val="00C87CF3"/>
    <w:rsid w:val="00C9076E"/>
    <w:rsid w:val="00C91887"/>
    <w:rsid w:val="00C92074"/>
    <w:rsid w:val="00C92D1C"/>
    <w:rsid w:val="00C93630"/>
    <w:rsid w:val="00C93975"/>
    <w:rsid w:val="00C939B3"/>
    <w:rsid w:val="00C93E07"/>
    <w:rsid w:val="00C93E9C"/>
    <w:rsid w:val="00C95690"/>
    <w:rsid w:val="00C95913"/>
    <w:rsid w:val="00C97772"/>
    <w:rsid w:val="00CA03AE"/>
    <w:rsid w:val="00CA1E39"/>
    <w:rsid w:val="00CA3431"/>
    <w:rsid w:val="00CA398B"/>
    <w:rsid w:val="00CA4090"/>
    <w:rsid w:val="00CA41CF"/>
    <w:rsid w:val="00CA4646"/>
    <w:rsid w:val="00CA4F79"/>
    <w:rsid w:val="00CA5C57"/>
    <w:rsid w:val="00CA6045"/>
    <w:rsid w:val="00CA6F54"/>
    <w:rsid w:val="00CA72CC"/>
    <w:rsid w:val="00CA75AB"/>
    <w:rsid w:val="00CB10A5"/>
    <w:rsid w:val="00CB15AF"/>
    <w:rsid w:val="00CB15E3"/>
    <w:rsid w:val="00CB1AC3"/>
    <w:rsid w:val="00CB1BA6"/>
    <w:rsid w:val="00CB1D2F"/>
    <w:rsid w:val="00CB211F"/>
    <w:rsid w:val="00CB4316"/>
    <w:rsid w:val="00CB4E8F"/>
    <w:rsid w:val="00CB5DB0"/>
    <w:rsid w:val="00CB679E"/>
    <w:rsid w:val="00CC00B6"/>
    <w:rsid w:val="00CC037E"/>
    <w:rsid w:val="00CC04EA"/>
    <w:rsid w:val="00CC0A5A"/>
    <w:rsid w:val="00CC343C"/>
    <w:rsid w:val="00CC43AC"/>
    <w:rsid w:val="00CC4561"/>
    <w:rsid w:val="00CC4CB1"/>
    <w:rsid w:val="00CC5113"/>
    <w:rsid w:val="00CC5FEE"/>
    <w:rsid w:val="00CC6026"/>
    <w:rsid w:val="00CC6DB9"/>
    <w:rsid w:val="00CC6FA6"/>
    <w:rsid w:val="00CD03BB"/>
    <w:rsid w:val="00CD07FA"/>
    <w:rsid w:val="00CD1437"/>
    <w:rsid w:val="00CD16B5"/>
    <w:rsid w:val="00CD1A6B"/>
    <w:rsid w:val="00CD22B4"/>
    <w:rsid w:val="00CD29AF"/>
    <w:rsid w:val="00CD5CA1"/>
    <w:rsid w:val="00CD72DB"/>
    <w:rsid w:val="00CD78ED"/>
    <w:rsid w:val="00CD7B05"/>
    <w:rsid w:val="00CE082E"/>
    <w:rsid w:val="00CE156D"/>
    <w:rsid w:val="00CE254B"/>
    <w:rsid w:val="00CE2777"/>
    <w:rsid w:val="00CE4A0B"/>
    <w:rsid w:val="00CE59F7"/>
    <w:rsid w:val="00CE5E94"/>
    <w:rsid w:val="00CE66D6"/>
    <w:rsid w:val="00CE7E78"/>
    <w:rsid w:val="00CF0E8A"/>
    <w:rsid w:val="00CF116E"/>
    <w:rsid w:val="00CF1C87"/>
    <w:rsid w:val="00CF2D21"/>
    <w:rsid w:val="00CF5256"/>
    <w:rsid w:val="00CF5E24"/>
    <w:rsid w:val="00D00094"/>
    <w:rsid w:val="00D00E52"/>
    <w:rsid w:val="00D01510"/>
    <w:rsid w:val="00D02666"/>
    <w:rsid w:val="00D02DF9"/>
    <w:rsid w:val="00D03FA2"/>
    <w:rsid w:val="00D058B4"/>
    <w:rsid w:val="00D068D5"/>
    <w:rsid w:val="00D07C5C"/>
    <w:rsid w:val="00D10039"/>
    <w:rsid w:val="00D12165"/>
    <w:rsid w:val="00D12E6D"/>
    <w:rsid w:val="00D1344A"/>
    <w:rsid w:val="00D13B48"/>
    <w:rsid w:val="00D13FD0"/>
    <w:rsid w:val="00D148EA"/>
    <w:rsid w:val="00D15D49"/>
    <w:rsid w:val="00D1720C"/>
    <w:rsid w:val="00D17307"/>
    <w:rsid w:val="00D179A8"/>
    <w:rsid w:val="00D17B14"/>
    <w:rsid w:val="00D204D8"/>
    <w:rsid w:val="00D205D9"/>
    <w:rsid w:val="00D20C8B"/>
    <w:rsid w:val="00D2120F"/>
    <w:rsid w:val="00D2357A"/>
    <w:rsid w:val="00D257CE"/>
    <w:rsid w:val="00D27E28"/>
    <w:rsid w:val="00D30742"/>
    <w:rsid w:val="00D30BD1"/>
    <w:rsid w:val="00D32797"/>
    <w:rsid w:val="00D3286C"/>
    <w:rsid w:val="00D33BFC"/>
    <w:rsid w:val="00D34636"/>
    <w:rsid w:val="00D34D86"/>
    <w:rsid w:val="00D35AA9"/>
    <w:rsid w:val="00D36CF2"/>
    <w:rsid w:val="00D370B2"/>
    <w:rsid w:val="00D373E3"/>
    <w:rsid w:val="00D37DBA"/>
    <w:rsid w:val="00D400AE"/>
    <w:rsid w:val="00D4055F"/>
    <w:rsid w:val="00D428D3"/>
    <w:rsid w:val="00D42B3E"/>
    <w:rsid w:val="00D42F0A"/>
    <w:rsid w:val="00D43CFE"/>
    <w:rsid w:val="00D441A6"/>
    <w:rsid w:val="00D454B6"/>
    <w:rsid w:val="00D46752"/>
    <w:rsid w:val="00D46791"/>
    <w:rsid w:val="00D46E12"/>
    <w:rsid w:val="00D5050E"/>
    <w:rsid w:val="00D50F6C"/>
    <w:rsid w:val="00D5169A"/>
    <w:rsid w:val="00D51D78"/>
    <w:rsid w:val="00D52191"/>
    <w:rsid w:val="00D522FD"/>
    <w:rsid w:val="00D52FCE"/>
    <w:rsid w:val="00D53047"/>
    <w:rsid w:val="00D56044"/>
    <w:rsid w:val="00D562EF"/>
    <w:rsid w:val="00D57672"/>
    <w:rsid w:val="00D60DC4"/>
    <w:rsid w:val="00D626B7"/>
    <w:rsid w:val="00D62C6B"/>
    <w:rsid w:val="00D63276"/>
    <w:rsid w:val="00D64A22"/>
    <w:rsid w:val="00D65378"/>
    <w:rsid w:val="00D653E2"/>
    <w:rsid w:val="00D65A26"/>
    <w:rsid w:val="00D66791"/>
    <w:rsid w:val="00D66E25"/>
    <w:rsid w:val="00D70B77"/>
    <w:rsid w:val="00D70BE4"/>
    <w:rsid w:val="00D7141A"/>
    <w:rsid w:val="00D71FB7"/>
    <w:rsid w:val="00D725DC"/>
    <w:rsid w:val="00D729AD"/>
    <w:rsid w:val="00D739B9"/>
    <w:rsid w:val="00D73F24"/>
    <w:rsid w:val="00D74867"/>
    <w:rsid w:val="00D80D5C"/>
    <w:rsid w:val="00D827DF"/>
    <w:rsid w:val="00D8485F"/>
    <w:rsid w:val="00D8610A"/>
    <w:rsid w:val="00D866AD"/>
    <w:rsid w:val="00D8767E"/>
    <w:rsid w:val="00D90494"/>
    <w:rsid w:val="00D90CB3"/>
    <w:rsid w:val="00D90E5A"/>
    <w:rsid w:val="00D91543"/>
    <w:rsid w:val="00D9238D"/>
    <w:rsid w:val="00D93573"/>
    <w:rsid w:val="00D93770"/>
    <w:rsid w:val="00D94245"/>
    <w:rsid w:val="00D94834"/>
    <w:rsid w:val="00D95371"/>
    <w:rsid w:val="00D955C3"/>
    <w:rsid w:val="00D96AFE"/>
    <w:rsid w:val="00DA10FC"/>
    <w:rsid w:val="00DA14F5"/>
    <w:rsid w:val="00DA1B32"/>
    <w:rsid w:val="00DA1EC9"/>
    <w:rsid w:val="00DA350D"/>
    <w:rsid w:val="00DA3767"/>
    <w:rsid w:val="00DA3874"/>
    <w:rsid w:val="00DA3FB5"/>
    <w:rsid w:val="00DA49A0"/>
    <w:rsid w:val="00DA56C8"/>
    <w:rsid w:val="00DA7440"/>
    <w:rsid w:val="00DA78C1"/>
    <w:rsid w:val="00DB2455"/>
    <w:rsid w:val="00DB28C9"/>
    <w:rsid w:val="00DB30D4"/>
    <w:rsid w:val="00DB3B20"/>
    <w:rsid w:val="00DB539C"/>
    <w:rsid w:val="00DB5D1F"/>
    <w:rsid w:val="00DB7D38"/>
    <w:rsid w:val="00DC0474"/>
    <w:rsid w:val="00DC31DC"/>
    <w:rsid w:val="00DC4527"/>
    <w:rsid w:val="00DC541B"/>
    <w:rsid w:val="00DC5A91"/>
    <w:rsid w:val="00DC5E5A"/>
    <w:rsid w:val="00DC66B8"/>
    <w:rsid w:val="00DD07CE"/>
    <w:rsid w:val="00DD0A3E"/>
    <w:rsid w:val="00DD1CCA"/>
    <w:rsid w:val="00DD4210"/>
    <w:rsid w:val="00DD4667"/>
    <w:rsid w:val="00DD49E4"/>
    <w:rsid w:val="00DD4DC9"/>
    <w:rsid w:val="00DD5248"/>
    <w:rsid w:val="00DD5353"/>
    <w:rsid w:val="00DD5F27"/>
    <w:rsid w:val="00DD61EE"/>
    <w:rsid w:val="00DD6B24"/>
    <w:rsid w:val="00DD72D9"/>
    <w:rsid w:val="00DD77DA"/>
    <w:rsid w:val="00DD7F40"/>
    <w:rsid w:val="00DE0231"/>
    <w:rsid w:val="00DE0311"/>
    <w:rsid w:val="00DE095D"/>
    <w:rsid w:val="00DE1EF6"/>
    <w:rsid w:val="00DE24F0"/>
    <w:rsid w:val="00DE26BB"/>
    <w:rsid w:val="00DE298D"/>
    <w:rsid w:val="00DE397F"/>
    <w:rsid w:val="00DE48DB"/>
    <w:rsid w:val="00DE4EB4"/>
    <w:rsid w:val="00DE59A5"/>
    <w:rsid w:val="00DE6FEF"/>
    <w:rsid w:val="00DE796C"/>
    <w:rsid w:val="00DF0493"/>
    <w:rsid w:val="00DF0605"/>
    <w:rsid w:val="00DF1CA9"/>
    <w:rsid w:val="00DF1D2B"/>
    <w:rsid w:val="00DF1FB1"/>
    <w:rsid w:val="00DF2425"/>
    <w:rsid w:val="00DF4467"/>
    <w:rsid w:val="00DF489D"/>
    <w:rsid w:val="00DF59DE"/>
    <w:rsid w:val="00DF6CC5"/>
    <w:rsid w:val="00DF70C6"/>
    <w:rsid w:val="00E008B3"/>
    <w:rsid w:val="00E010EA"/>
    <w:rsid w:val="00E01141"/>
    <w:rsid w:val="00E0283D"/>
    <w:rsid w:val="00E028E9"/>
    <w:rsid w:val="00E02B3D"/>
    <w:rsid w:val="00E02B48"/>
    <w:rsid w:val="00E046BD"/>
    <w:rsid w:val="00E057FB"/>
    <w:rsid w:val="00E1196C"/>
    <w:rsid w:val="00E11FE9"/>
    <w:rsid w:val="00E1211B"/>
    <w:rsid w:val="00E12BFB"/>
    <w:rsid w:val="00E14743"/>
    <w:rsid w:val="00E15A5E"/>
    <w:rsid w:val="00E16E9D"/>
    <w:rsid w:val="00E205B0"/>
    <w:rsid w:val="00E2062C"/>
    <w:rsid w:val="00E22E6E"/>
    <w:rsid w:val="00E250F1"/>
    <w:rsid w:val="00E27A61"/>
    <w:rsid w:val="00E31DF6"/>
    <w:rsid w:val="00E34261"/>
    <w:rsid w:val="00E347E9"/>
    <w:rsid w:val="00E37A27"/>
    <w:rsid w:val="00E40303"/>
    <w:rsid w:val="00E40F65"/>
    <w:rsid w:val="00E42631"/>
    <w:rsid w:val="00E42D90"/>
    <w:rsid w:val="00E42E5D"/>
    <w:rsid w:val="00E461FD"/>
    <w:rsid w:val="00E50979"/>
    <w:rsid w:val="00E5133C"/>
    <w:rsid w:val="00E51759"/>
    <w:rsid w:val="00E51F7B"/>
    <w:rsid w:val="00E523F2"/>
    <w:rsid w:val="00E52540"/>
    <w:rsid w:val="00E526B6"/>
    <w:rsid w:val="00E52BA9"/>
    <w:rsid w:val="00E52E45"/>
    <w:rsid w:val="00E532E6"/>
    <w:rsid w:val="00E546DD"/>
    <w:rsid w:val="00E547BB"/>
    <w:rsid w:val="00E559D9"/>
    <w:rsid w:val="00E55BB3"/>
    <w:rsid w:val="00E55ED7"/>
    <w:rsid w:val="00E563AC"/>
    <w:rsid w:val="00E57823"/>
    <w:rsid w:val="00E6074B"/>
    <w:rsid w:val="00E6084F"/>
    <w:rsid w:val="00E612B3"/>
    <w:rsid w:val="00E61AAF"/>
    <w:rsid w:val="00E6234C"/>
    <w:rsid w:val="00E6281D"/>
    <w:rsid w:val="00E63383"/>
    <w:rsid w:val="00E6347D"/>
    <w:rsid w:val="00E637E1"/>
    <w:rsid w:val="00E64D34"/>
    <w:rsid w:val="00E66CE4"/>
    <w:rsid w:val="00E67279"/>
    <w:rsid w:val="00E722F0"/>
    <w:rsid w:val="00E729CB"/>
    <w:rsid w:val="00E76ED1"/>
    <w:rsid w:val="00E76FAB"/>
    <w:rsid w:val="00E77365"/>
    <w:rsid w:val="00E80370"/>
    <w:rsid w:val="00E80DF5"/>
    <w:rsid w:val="00E81013"/>
    <w:rsid w:val="00E83358"/>
    <w:rsid w:val="00E84671"/>
    <w:rsid w:val="00E85498"/>
    <w:rsid w:val="00E85F22"/>
    <w:rsid w:val="00E87E02"/>
    <w:rsid w:val="00E90364"/>
    <w:rsid w:val="00E907CC"/>
    <w:rsid w:val="00E912F5"/>
    <w:rsid w:val="00E912F6"/>
    <w:rsid w:val="00E918C9"/>
    <w:rsid w:val="00E9259E"/>
    <w:rsid w:val="00E92A7F"/>
    <w:rsid w:val="00E93385"/>
    <w:rsid w:val="00E93B41"/>
    <w:rsid w:val="00E945DF"/>
    <w:rsid w:val="00E94678"/>
    <w:rsid w:val="00E95C35"/>
    <w:rsid w:val="00E960AC"/>
    <w:rsid w:val="00E9734D"/>
    <w:rsid w:val="00EA0155"/>
    <w:rsid w:val="00EA0975"/>
    <w:rsid w:val="00EA27BF"/>
    <w:rsid w:val="00EA5D9A"/>
    <w:rsid w:val="00EA7BE8"/>
    <w:rsid w:val="00EA7D04"/>
    <w:rsid w:val="00EB02E3"/>
    <w:rsid w:val="00EB0362"/>
    <w:rsid w:val="00EB04C7"/>
    <w:rsid w:val="00EB0E6D"/>
    <w:rsid w:val="00EB0F5B"/>
    <w:rsid w:val="00EB3579"/>
    <w:rsid w:val="00EB42E3"/>
    <w:rsid w:val="00EB42F2"/>
    <w:rsid w:val="00EB4F34"/>
    <w:rsid w:val="00EB5824"/>
    <w:rsid w:val="00EB5A8D"/>
    <w:rsid w:val="00EB5E4A"/>
    <w:rsid w:val="00EB606B"/>
    <w:rsid w:val="00EB6894"/>
    <w:rsid w:val="00EB79DD"/>
    <w:rsid w:val="00EC0985"/>
    <w:rsid w:val="00EC0BB8"/>
    <w:rsid w:val="00EC1257"/>
    <w:rsid w:val="00EC218F"/>
    <w:rsid w:val="00EC3656"/>
    <w:rsid w:val="00EC4A66"/>
    <w:rsid w:val="00EC5D01"/>
    <w:rsid w:val="00EC750A"/>
    <w:rsid w:val="00EC7631"/>
    <w:rsid w:val="00EC77A0"/>
    <w:rsid w:val="00ED10FA"/>
    <w:rsid w:val="00ED11D4"/>
    <w:rsid w:val="00ED2428"/>
    <w:rsid w:val="00ED2DE9"/>
    <w:rsid w:val="00ED3417"/>
    <w:rsid w:val="00ED376C"/>
    <w:rsid w:val="00ED39A3"/>
    <w:rsid w:val="00ED43FE"/>
    <w:rsid w:val="00ED751C"/>
    <w:rsid w:val="00ED7BA0"/>
    <w:rsid w:val="00EE0778"/>
    <w:rsid w:val="00EE088F"/>
    <w:rsid w:val="00EE08FF"/>
    <w:rsid w:val="00EE09D0"/>
    <w:rsid w:val="00EE1593"/>
    <w:rsid w:val="00EE64EE"/>
    <w:rsid w:val="00EF0FBB"/>
    <w:rsid w:val="00EF161A"/>
    <w:rsid w:val="00EF1C6A"/>
    <w:rsid w:val="00EF2367"/>
    <w:rsid w:val="00EF2A5C"/>
    <w:rsid w:val="00EF34B5"/>
    <w:rsid w:val="00EF3BDC"/>
    <w:rsid w:val="00EF59B2"/>
    <w:rsid w:val="00EF5FE3"/>
    <w:rsid w:val="00EF6887"/>
    <w:rsid w:val="00EF74C0"/>
    <w:rsid w:val="00EF7507"/>
    <w:rsid w:val="00EF7776"/>
    <w:rsid w:val="00F00324"/>
    <w:rsid w:val="00F01226"/>
    <w:rsid w:val="00F031C5"/>
    <w:rsid w:val="00F0337D"/>
    <w:rsid w:val="00F03CCA"/>
    <w:rsid w:val="00F047BA"/>
    <w:rsid w:val="00F05FCF"/>
    <w:rsid w:val="00F068AC"/>
    <w:rsid w:val="00F06DF2"/>
    <w:rsid w:val="00F100CC"/>
    <w:rsid w:val="00F10128"/>
    <w:rsid w:val="00F10214"/>
    <w:rsid w:val="00F102BC"/>
    <w:rsid w:val="00F118A3"/>
    <w:rsid w:val="00F120FB"/>
    <w:rsid w:val="00F12E7B"/>
    <w:rsid w:val="00F1392E"/>
    <w:rsid w:val="00F13EED"/>
    <w:rsid w:val="00F14DE0"/>
    <w:rsid w:val="00F14F3C"/>
    <w:rsid w:val="00F15760"/>
    <w:rsid w:val="00F15D41"/>
    <w:rsid w:val="00F168C1"/>
    <w:rsid w:val="00F16CBE"/>
    <w:rsid w:val="00F173E5"/>
    <w:rsid w:val="00F17549"/>
    <w:rsid w:val="00F20597"/>
    <w:rsid w:val="00F216B8"/>
    <w:rsid w:val="00F21DC0"/>
    <w:rsid w:val="00F225F8"/>
    <w:rsid w:val="00F22952"/>
    <w:rsid w:val="00F22CA8"/>
    <w:rsid w:val="00F22DF2"/>
    <w:rsid w:val="00F24541"/>
    <w:rsid w:val="00F24FB7"/>
    <w:rsid w:val="00F26788"/>
    <w:rsid w:val="00F26C59"/>
    <w:rsid w:val="00F2744F"/>
    <w:rsid w:val="00F27D55"/>
    <w:rsid w:val="00F31771"/>
    <w:rsid w:val="00F32451"/>
    <w:rsid w:val="00F3435E"/>
    <w:rsid w:val="00F36457"/>
    <w:rsid w:val="00F36558"/>
    <w:rsid w:val="00F36692"/>
    <w:rsid w:val="00F36873"/>
    <w:rsid w:val="00F3722D"/>
    <w:rsid w:val="00F375E6"/>
    <w:rsid w:val="00F37B39"/>
    <w:rsid w:val="00F41276"/>
    <w:rsid w:val="00F41E4B"/>
    <w:rsid w:val="00F4292E"/>
    <w:rsid w:val="00F44860"/>
    <w:rsid w:val="00F45A5A"/>
    <w:rsid w:val="00F46975"/>
    <w:rsid w:val="00F47717"/>
    <w:rsid w:val="00F509A1"/>
    <w:rsid w:val="00F509DC"/>
    <w:rsid w:val="00F51207"/>
    <w:rsid w:val="00F52019"/>
    <w:rsid w:val="00F54510"/>
    <w:rsid w:val="00F547D0"/>
    <w:rsid w:val="00F55152"/>
    <w:rsid w:val="00F56776"/>
    <w:rsid w:val="00F57166"/>
    <w:rsid w:val="00F5737A"/>
    <w:rsid w:val="00F5756B"/>
    <w:rsid w:val="00F5796B"/>
    <w:rsid w:val="00F57EF9"/>
    <w:rsid w:val="00F61214"/>
    <w:rsid w:val="00F61DF9"/>
    <w:rsid w:val="00F62749"/>
    <w:rsid w:val="00F62D76"/>
    <w:rsid w:val="00F64E02"/>
    <w:rsid w:val="00F65C0B"/>
    <w:rsid w:val="00F6721E"/>
    <w:rsid w:val="00F70305"/>
    <w:rsid w:val="00F706F3"/>
    <w:rsid w:val="00F70BB7"/>
    <w:rsid w:val="00F71501"/>
    <w:rsid w:val="00F727F0"/>
    <w:rsid w:val="00F72DD5"/>
    <w:rsid w:val="00F7618F"/>
    <w:rsid w:val="00F7673C"/>
    <w:rsid w:val="00F768B7"/>
    <w:rsid w:val="00F768D0"/>
    <w:rsid w:val="00F76B47"/>
    <w:rsid w:val="00F770DB"/>
    <w:rsid w:val="00F775D9"/>
    <w:rsid w:val="00F77600"/>
    <w:rsid w:val="00F77666"/>
    <w:rsid w:val="00F77EE7"/>
    <w:rsid w:val="00F8056A"/>
    <w:rsid w:val="00F8184E"/>
    <w:rsid w:val="00F82276"/>
    <w:rsid w:val="00F825EC"/>
    <w:rsid w:val="00F839D0"/>
    <w:rsid w:val="00F83ABD"/>
    <w:rsid w:val="00F84627"/>
    <w:rsid w:val="00F84649"/>
    <w:rsid w:val="00F860EA"/>
    <w:rsid w:val="00F86497"/>
    <w:rsid w:val="00F86BBA"/>
    <w:rsid w:val="00F917E1"/>
    <w:rsid w:val="00F91C4C"/>
    <w:rsid w:val="00F933B5"/>
    <w:rsid w:val="00F94087"/>
    <w:rsid w:val="00F9484E"/>
    <w:rsid w:val="00F965C1"/>
    <w:rsid w:val="00F97953"/>
    <w:rsid w:val="00FA0902"/>
    <w:rsid w:val="00FA178E"/>
    <w:rsid w:val="00FA18D4"/>
    <w:rsid w:val="00FA2A20"/>
    <w:rsid w:val="00FA2CD7"/>
    <w:rsid w:val="00FA34FF"/>
    <w:rsid w:val="00FA6DB1"/>
    <w:rsid w:val="00FA7DCB"/>
    <w:rsid w:val="00FB0E7C"/>
    <w:rsid w:val="00FB2458"/>
    <w:rsid w:val="00FB544F"/>
    <w:rsid w:val="00FB59FD"/>
    <w:rsid w:val="00FB5D36"/>
    <w:rsid w:val="00FB6CA6"/>
    <w:rsid w:val="00FC1857"/>
    <w:rsid w:val="00FC2609"/>
    <w:rsid w:val="00FC3376"/>
    <w:rsid w:val="00FC4BD1"/>
    <w:rsid w:val="00FC576F"/>
    <w:rsid w:val="00FC5ACD"/>
    <w:rsid w:val="00FC6CD9"/>
    <w:rsid w:val="00FC7CA0"/>
    <w:rsid w:val="00FD06D7"/>
    <w:rsid w:val="00FD1650"/>
    <w:rsid w:val="00FD2253"/>
    <w:rsid w:val="00FD3CED"/>
    <w:rsid w:val="00FD4BB3"/>
    <w:rsid w:val="00FD4E4F"/>
    <w:rsid w:val="00FD4F58"/>
    <w:rsid w:val="00FD6421"/>
    <w:rsid w:val="00FD679F"/>
    <w:rsid w:val="00FD7055"/>
    <w:rsid w:val="00FD7184"/>
    <w:rsid w:val="00FD72B4"/>
    <w:rsid w:val="00FE0582"/>
    <w:rsid w:val="00FE0E86"/>
    <w:rsid w:val="00FE1D1A"/>
    <w:rsid w:val="00FE1FBA"/>
    <w:rsid w:val="00FE33EA"/>
    <w:rsid w:val="00FE4225"/>
    <w:rsid w:val="00FE4DCD"/>
    <w:rsid w:val="00FE63F6"/>
    <w:rsid w:val="00FE68B1"/>
    <w:rsid w:val="00FE6970"/>
    <w:rsid w:val="00FE6F7D"/>
    <w:rsid w:val="00FE7DB6"/>
    <w:rsid w:val="00FF00B5"/>
    <w:rsid w:val="00FF0382"/>
    <w:rsid w:val="00FF1064"/>
    <w:rsid w:val="00FF2419"/>
    <w:rsid w:val="00FF4634"/>
    <w:rsid w:val="00FF471E"/>
    <w:rsid w:val="00FF552A"/>
    <w:rsid w:val="00FF64E6"/>
    <w:rsid w:val="00FF7E8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C5ACD"/>
    <w:rPr>
      <w:sz w:val="24"/>
      <w:szCs w:val="24"/>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EnvelopeAddress">
    <w:name w:val="envelope address"/>
    <w:basedOn w:val="Normal"/>
    <w:rsid w:val="00686FAE"/>
    <w:pPr>
      <w:framePr w:w="7920" w:h="1980" w:hRule="exact" w:hSpace="180" w:wrap="auto" w:hAnchor="page" w:xAlign="center" w:yAlign="bottom"/>
      <w:ind w:left="2880"/>
    </w:pPr>
    <w:rPr>
      <w:rFonts w:cs="Arial"/>
      <w:sz w:val="22"/>
      <w:szCs w:val="22"/>
    </w:rPr>
  </w:style>
  <w:style w:type="paragraph" w:styleId="EnvelopeReturn">
    <w:name w:val="envelope return"/>
    <w:basedOn w:val="Normal"/>
    <w:rsid w:val="00686FAE"/>
    <w:rPr>
      <w:rFonts w:cs="Arial"/>
      <w:sz w:val="22"/>
      <w:szCs w:val="2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Pages>
  <Words>767</Words>
  <Characters>4377</Characters>
  <Application>Microsoft Office Word</Application>
  <DocSecurity>4</DocSecurity>
  <Lines>36</Lines>
  <Paragraphs>10</Paragraphs>
  <ScaleCrop>false</ScaleCrop>
  <HeadingPairs>
    <vt:vector size="2" baseType="variant">
      <vt:variant>
        <vt:lpstr>Title</vt:lpstr>
      </vt:variant>
      <vt:variant>
        <vt:i4>1</vt:i4>
      </vt:variant>
    </vt:vector>
  </HeadingPairs>
  <TitlesOfParts>
    <vt:vector size="1" baseType="lpstr">
      <vt:lpstr>CASE TOOL FOR ASSESSMENT OF PROGRAM OUTCOMES  2 and  3  </vt:lpstr>
    </vt:vector>
  </TitlesOfParts>
  <Company>Microsoft Corporation</Company>
  <LinksUpToDate>false</LinksUpToDate>
  <CharactersWithSpaces>51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SE TOOL FOR ASSESSMENT OF PROGRAM OUTCOMES  2 and  3</dc:title>
  <dc:creator>hgarcia</dc:creator>
  <cp:lastModifiedBy>WelchS</cp:lastModifiedBy>
  <cp:revision>2</cp:revision>
  <dcterms:created xsi:type="dcterms:W3CDTF">2009-11-30T15:02:00Z</dcterms:created>
  <dcterms:modified xsi:type="dcterms:W3CDTF">2009-11-30T15:02:00Z</dcterms:modified>
</cp:coreProperties>
</file>